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4D4F" w:rsidRPr="00230276" w:rsidRDefault="00004D4F" w:rsidP="007F6C37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ФИО </w:t>
      </w:r>
      <w:r w:rsidR="00972C0E" w:rsidRPr="00230276">
        <w:rPr>
          <w:rFonts w:ascii="Times New Roman" w:hAnsi="Times New Roman"/>
          <w:sz w:val="28"/>
          <w:szCs w:val="28"/>
        </w:rPr>
        <w:t>учителя</w:t>
      </w:r>
      <w:r w:rsidRPr="00230276">
        <w:rPr>
          <w:rFonts w:ascii="Times New Roman" w:hAnsi="Times New Roman"/>
          <w:sz w:val="28"/>
          <w:szCs w:val="28"/>
        </w:rPr>
        <w:t xml:space="preserve">: </w:t>
      </w:r>
      <w:r w:rsidR="00461749" w:rsidRPr="00230276">
        <w:rPr>
          <w:rFonts w:ascii="Times New Roman" w:hAnsi="Times New Roman"/>
          <w:sz w:val="28"/>
          <w:szCs w:val="28"/>
        </w:rPr>
        <w:t>Польшина Лариса Петровна</w:t>
      </w:r>
    </w:p>
    <w:p w:rsidR="00004D4F" w:rsidRPr="00230276" w:rsidRDefault="00004D4F" w:rsidP="00004D4F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Должность: </w:t>
      </w:r>
      <w:r w:rsidR="00461749" w:rsidRPr="00230276">
        <w:rPr>
          <w:rFonts w:ascii="Times New Roman" w:hAnsi="Times New Roman"/>
          <w:sz w:val="28"/>
          <w:szCs w:val="28"/>
        </w:rPr>
        <w:t>учитель математики</w:t>
      </w:r>
    </w:p>
    <w:p w:rsidR="00D7334E" w:rsidRPr="00230276" w:rsidRDefault="00004D4F" w:rsidP="00C76203">
      <w:pPr>
        <w:spacing w:line="360" w:lineRule="auto"/>
        <w:rPr>
          <w:rFonts w:ascii="Times New Roman" w:hAnsi="Times New Roman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ОУ: </w:t>
      </w:r>
      <w:r w:rsidR="00C76203" w:rsidRPr="00230276">
        <w:rPr>
          <w:rFonts w:ascii="Times New Roman" w:hAnsi="Times New Roman"/>
          <w:sz w:val="28"/>
          <w:szCs w:val="28"/>
        </w:rPr>
        <w:t xml:space="preserve"> </w:t>
      </w:r>
      <w:r w:rsidR="00461749" w:rsidRPr="00230276">
        <w:rPr>
          <w:rFonts w:ascii="Times New Roman" w:hAnsi="Times New Roman"/>
          <w:sz w:val="28"/>
          <w:szCs w:val="28"/>
        </w:rPr>
        <w:t>МБОУ «Ивнянская СОШ №1»</w:t>
      </w:r>
    </w:p>
    <w:p w:rsidR="00C76203" w:rsidRPr="00230276" w:rsidRDefault="00C76203" w:rsidP="00C76203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Предмет: </w:t>
      </w:r>
      <w:r w:rsidR="00461749" w:rsidRPr="00230276">
        <w:rPr>
          <w:rFonts w:ascii="Times New Roman" w:hAnsi="Times New Roman"/>
          <w:sz w:val="28"/>
          <w:szCs w:val="28"/>
        </w:rPr>
        <w:t>математика</w:t>
      </w:r>
    </w:p>
    <w:p w:rsidR="00C76203" w:rsidRPr="00230276" w:rsidRDefault="00C76203" w:rsidP="00C76203">
      <w:pPr>
        <w:spacing w:line="360" w:lineRule="auto"/>
        <w:rPr>
          <w:rFonts w:ascii="Times New Roman" w:hAnsi="Times New Roman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Класс: </w:t>
      </w:r>
      <w:r w:rsidR="00461749" w:rsidRPr="00230276">
        <w:rPr>
          <w:rFonts w:ascii="Times New Roman" w:hAnsi="Times New Roman"/>
          <w:sz w:val="28"/>
          <w:szCs w:val="28"/>
        </w:rPr>
        <w:t>5</w:t>
      </w:r>
    </w:p>
    <w:p w:rsidR="00C76203" w:rsidRPr="00230276" w:rsidRDefault="00C76203" w:rsidP="00355E0E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</w:rPr>
        <w:t xml:space="preserve">Тема урока: </w:t>
      </w:r>
      <w:r w:rsidR="00461749" w:rsidRPr="00230276">
        <w:rPr>
          <w:rFonts w:ascii="Times New Roman" w:hAnsi="Times New Roman"/>
          <w:sz w:val="28"/>
          <w:szCs w:val="28"/>
        </w:rPr>
        <w:t>Шкалы и координаты</w:t>
      </w:r>
    </w:p>
    <w:p w:rsidR="009D0CB6" w:rsidRPr="00230276" w:rsidRDefault="00C76203" w:rsidP="00461749">
      <w:pPr>
        <w:spacing w:after="0"/>
        <w:rPr>
          <w:rFonts w:ascii="Times New Roman" w:hAnsi="Times New Roman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  <w:u w:val="single"/>
        </w:rPr>
        <w:t>Базовый учебник</w:t>
      </w:r>
      <w:r w:rsidRPr="00230276">
        <w:rPr>
          <w:rFonts w:ascii="Times New Roman" w:hAnsi="Times New Roman"/>
          <w:sz w:val="28"/>
          <w:szCs w:val="28"/>
        </w:rPr>
        <w:t xml:space="preserve">: </w:t>
      </w:r>
      <w:r w:rsidR="00461749" w:rsidRPr="00230276">
        <w:rPr>
          <w:rFonts w:ascii="Times New Roman" w:hAnsi="Times New Roman"/>
          <w:sz w:val="28"/>
          <w:szCs w:val="28"/>
        </w:rPr>
        <w:t>Н.Я. Виленкин, В.И. Жохов, А.С. Чесноков, С.И. Шварцбурд. Математика 5 класс. Учебник для общеобразовательных учреждений. Рекомендовано Министерством образования и науки Российской Федерации. 31-издание, исправленное. Издательство МНЕМОЗИНА. Москва 2013.</w:t>
      </w:r>
    </w:p>
    <w:p w:rsidR="009D0CB6" w:rsidRPr="00230276" w:rsidRDefault="00370E82" w:rsidP="00EE1700">
      <w:pPr>
        <w:spacing w:after="0"/>
        <w:rPr>
          <w:rFonts w:ascii="Times New Roman" w:hAnsi="Times New Roman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  <w:u w:val="single"/>
        </w:rPr>
        <w:t>Место в общей структуре курса:</w:t>
      </w:r>
      <w:r w:rsidRPr="00230276">
        <w:rPr>
          <w:rFonts w:ascii="Times New Roman" w:hAnsi="Times New Roman"/>
          <w:sz w:val="28"/>
          <w:szCs w:val="28"/>
        </w:rPr>
        <w:t xml:space="preserve"> </w:t>
      </w:r>
      <w:r w:rsidR="00EE1700" w:rsidRPr="0023027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лок «Арифметика», глава I «Натуральные числа», §1 «Натуральные числа и шкалы», одиннадцатый урок  по теме «Натуральные числа и шкалы», первый урок по теме «</w:t>
      </w:r>
      <w:r w:rsidR="00EE1700" w:rsidRPr="00230276">
        <w:rPr>
          <w:rFonts w:ascii="Times New Roman" w:hAnsi="Times New Roman"/>
          <w:sz w:val="28"/>
          <w:szCs w:val="28"/>
        </w:rPr>
        <w:t>Шкалы и координаты</w:t>
      </w:r>
      <w:r w:rsidR="00EE1700" w:rsidRPr="0023027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»</w:t>
      </w:r>
      <w:r w:rsidR="00502EC6" w:rsidRPr="00230276">
        <w:rPr>
          <w:rFonts w:ascii="Times New Roman" w:hAnsi="Times New Roman"/>
          <w:sz w:val="28"/>
          <w:szCs w:val="28"/>
        </w:rPr>
        <w:t xml:space="preserve"> согласно календарно-тематическому плану</w:t>
      </w:r>
      <w:r w:rsidR="00EE1700" w:rsidRPr="0023027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:rsidR="009D0CB6" w:rsidRPr="00230276" w:rsidRDefault="00EE1700" w:rsidP="00EE1700">
      <w:pPr>
        <w:spacing w:after="0"/>
        <w:rPr>
          <w:rFonts w:ascii="Times New Roman" w:hAnsi="Times New Roman"/>
          <w:color w:val="000000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  <w:u w:val="single"/>
        </w:rPr>
        <w:t>Тип урока</w:t>
      </w:r>
      <w:r w:rsidRPr="00230276">
        <w:rPr>
          <w:rFonts w:ascii="Times New Roman" w:hAnsi="Times New Roman"/>
          <w:sz w:val="28"/>
          <w:szCs w:val="28"/>
        </w:rPr>
        <w:t xml:space="preserve">: </w:t>
      </w:r>
      <w:r w:rsidRPr="00230276">
        <w:rPr>
          <w:rFonts w:ascii="Times New Roman" w:hAnsi="Times New Roman"/>
          <w:bCs/>
          <w:color w:val="000000"/>
          <w:sz w:val="28"/>
          <w:szCs w:val="28"/>
        </w:rPr>
        <w:t>изучение и первичное закрепление новых знаний и способов действий.</w:t>
      </w:r>
    </w:p>
    <w:p w:rsidR="009D0CB6" w:rsidRPr="00230276" w:rsidRDefault="00D7334E" w:rsidP="00F81B91">
      <w:pPr>
        <w:spacing w:line="36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230276">
        <w:rPr>
          <w:rFonts w:ascii="Times New Roman" w:hAnsi="Times New Roman"/>
          <w:sz w:val="28"/>
          <w:szCs w:val="28"/>
          <w:u w:val="single"/>
        </w:rPr>
        <w:t>Цель урока</w:t>
      </w:r>
      <w:r w:rsidR="00F81B91" w:rsidRPr="00230276">
        <w:rPr>
          <w:rFonts w:ascii="Times New Roman" w:hAnsi="Times New Roman"/>
          <w:sz w:val="28"/>
          <w:szCs w:val="28"/>
        </w:rPr>
        <w:t>:</w:t>
      </w:r>
      <w:r w:rsidR="00F81B91" w:rsidRPr="00230276">
        <w:rPr>
          <w:rFonts w:ascii="Times New Roman" w:hAnsi="Times New Roman"/>
          <w:color w:val="000000"/>
          <w:sz w:val="28"/>
          <w:szCs w:val="28"/>
        </w:rPr>
        <w:t xml:space="preserve"> ф</w:t>
      </w:r>
      <w:r w:rsidR="009D0CB6" w:rsidRPr="00230276">
        <w:rPr>
          <w:rFonts w:ascii="Times New Roman" w:hAnsi="Times New Roman"/>
          <w:color w:val="000000"/>
          <w:sz w:val="28"/>
          <w:szCs w:val="28"/>
        </w:rPr>
        <w:t>ормировать начальные представления о шкале и координатном луче; способствовать развитию математической речи, произвольного  внимания, оперативной памяти, наглядно-действенного мышления; воспитывать культуру поведения при фронтальной и индивидуальной работе.</w:t>
      </w:r>
    </w:p>
    <w:tbl>
      <w:tblPr>
        <w:tblW w:w="145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219"/>
        <w:gridCol w:w="5387"/>
        <w:gridCol w:w="4961"/>
      </w:tblGrid>
      <w:tr w:rsidR="00370E82" w:rsidRPr="00230276" w:rsidTr="00C87D3E">
        <w:tc>
          <w:tcPr>
            <w:tcW w:w="14567" w:type="dxa"/>
            <w:gridSpan w:val="3"/>
          </w:tcPr>
          <w:p w:rsidR="00370E82" w:rsidRPr="00230276" w:rsidRDefault="00370E82" w:rsidP="00C87D3E">
            <w:pPr>
              <w:pStyle w:val="a4"/>
              <w:numPr>
                <w:ilvl w:val="0"/>
                <w:numId w:val="9"/>
              </w:numPr>
              <w:jc w:val="center"/>
              <w:rPr>
                <w:b/>
                <w:sz w:val="28"/>
                <w:szCs w:val="28"/>
              </w:rPr>
            </w:pPr>
            <w:r w:rsidRPr="00230276">
              <w:rPr>
                <w:b/>
                <w:sz w:val="28"/>
                <w:szCs w:val="28"/>
              </w:rPr>
              <w:t>Организационный блок</w:t>
            </w:r>
          </w:p>
        </w:tc>
      </w:tr>
      <w:tr w:rsidR="00572E05" w:rsidRPr="00230276" w:rsidTr="00C87D3E">
        <w:tc>
          <w:tcPr>
            <w:tcW w:w="14567" w:type="dxa"/>
            <w:gridSpan w:val="3"/>
            <w:vAlign w:val="center"/>
          </w:tcPr>
          <w:p w:rsidR="00572E05" w:rsidRPr="00230276" w:rsidRDefault="00572E05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Планируемые результаты урока</w:t>
            </w:r>
          </w:p>
        </w:tc>
      </w:tr>
      <w:tr w:rsidR="007F104F" w:rsidRPr="00230276" w:rsidTr="00C87D3E">
        <w:tc>
          <w:tcPr>
            <w:tcW w:w="4219" w:type="dxa"/>
          </w:tcPr>
          <w:p w:rsidR="00370E82" w:rsidRPr="00230276" w:rsidRDefault="00D62569" w:rsidP="00C87D3E">
            <w:pPr>
              <w:pStyle w:val="a4"/>
              <w:numPr>
                <w:ilvl w:val="0"/>
                <w:numId w:val="2"/>
              </w:numPr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Понятия и термины, которые будут закреплены в ходе урока</w:t>
            </w:r>
          </w:p>
        </w:tc>
        <w:tc>
          <w:tcPr>
            <w:tcW w:w="5387" w:type="dxa"/>
          </w:tcPr>
          <w:p w:rsidR="00370E82" w:rsidRPr="00230276" w:rsidRDefault="003F483D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Шкала, координатный луч, единичный отрезок</w:t>
            </w:r>
          </w:p>
        </w:tc>
        <w:tc>
          <w:tcPr>
            <w:tcW w:w="4961" w:type="dxa"/>
          </w:tcPr>
          <w:p w:rsidR="00370E82" w:rsidRPr="00230276" w:rsidRDefault="00370E82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F104F" w:rsidRPr="00230276" w:rsidTr="00C87D3E">
        <w:tc>
          <w:tcPr>
            <w:tcW w:w="4219" w:type="dxa"/>
          </w:tcPr>
          <w:p w:rsidR="00D62569" w:rsidRPr="00230276" w:rsidRDefault="00D62569" w:rsidP="00C87D3E">
            <w:pPr>
              <w:pStyle w:val="a4"/>
              <w:numPr>
                <w:ilvl w:val="0"/>
                <w:numId w:val="2"/>
              </w:numPr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Предметные знания и умения, которыми овладеют об</w:t>
            </w:r>
            <w:r w:rsidR="00612952" w:rsidRPr="00230276">
              <w:rPr>
                <w:sz w:val="28"/>
                <w:szCs w:val="28"/>
              </w:rPr>
              <w:t xml:space="preserve">учающиеся </w:t>
            </w:r>
            <w:r w:rsidRPr="00230276">
              <w:rPr>
                <w:sz w:val="28"/>
                <w:szCs w:val="28"/>
              </w:rPr>
              <w:t xml:space="preserve"> в результате проведения урока</w:t>
            </w:r>
          </w:p>
        </w:tc>
        <w:tc>
          <w:tcPr>
            <w:tcW w:w="5387" w:type="dxa"/>
          </w:tcPr>
          <w:p w:rsidR="00B574DB" w:rsidRPr="00230276" w:rsidRDefault="00F372D0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</w:t>
            </w:r>
            <w:r w:rsidR="003F483D" w:rsidRPr="00230276">
              <w:rPr>
                <w:rFonts w:ascii="Times New Roman" w:hAnsi="Times New Roman"/>
                <w:sz w:val="28"/>
                <w:szCs w:val="28"/>
              </w:rPr>
              <w:t>пределять понятие «шкала» и знать, где это понятие можно применить на практике;</w:t>
            </w:r>
          </w:p>
          <w:p w:rsidR="00F372D0" w:rsidRDefault="00F372D0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из</w:t>
            </w:r>
            <w:r w:rsidR="003F483D" w:rsidRPr="00230276">
              <w:rPr>
                <w:rFonts w:ascii="Times New Roman" w:hAnsi="Times New Roman"/>
                <w:sz w:val="28"/>
                <w:szCs w:val="28"/>
              </w:rPr>
              <w:t xml:space="preserve">ображать координатный луч и отмечать на нем единичный отрезок, </w:t>
            </w:r>
            <w:r w:rsidR="00D571DF" w:rsidRPr="00230276">
              <w:rPr>
                <w:rFonts w:ascii="Times New Roman" w:hAnsi="Times New Roman"/>
                <w:sz w:val="28"/>
                <w:szCs w:val="28"/>
              </w:rPr>
              <w:t>знать единицы измерения массы (</w:t>
            </w:r>
            <w:r w:rsidR="003F483D" w:rsidRPr="00230276">
              <w:rPr>
                <w:rFonts w:ascii="Times New Roman" w:hAnsi="Times New Roman"/>
                <w:sz w:val="28"/>
                <w:szCs w:val="28"/>
              </w:rPr>
              <w:t>тонну, центнер, килограмм, грамм)</w:t>
            </w:r>
          </w:p>
          <w:p w:rsidR="003F483D" w:rsidRPr="00230276" w:rsidRDefault="003F483D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правильно записывать координаты точек, определять цену деления, выбирать  единичные отрезки и в соответствии  с выбором обозначать координаты точек на координатном луче.</w:t>
            </w:r>
          </w:p>
          <w:p w:rsidR="003F483D" w:rsidRPr="00230276" w:rsidRDefault="003F483D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1" w:type="dxa"/>
          </w:tcPr>
          <w:p w:rsidR="00D62569" w:rsidRPr="00230276" w:rsidRDefault="00D625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E371A" w:rsidRPr="00230276" w:rsidTr="00C87D3E">
        <w:tc>
          <w:tcPr>
            <w:tcW w:w="4219" w:type="dxa"/>
          </w:tcPr>
          <w:p w:rsidR="003E371A" w:rsidRPr="00230276" w:rsidRDefault="00732B78" w:rsidP="00732B78">
            <w:pPr>
              <w:pStyle w:val="a4"/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Универсальные учебные действия (УУД)</w:t>
            </w:r>
            <w:r w:rsidR="003E371A" w:rsidRPr="00230276">
              <w:rPr>
                <w:sz w:val="28"/>
                <w:szCs w:val="28"/>
              </w:rPr>
              <w:t>, которые будут формироваться в ходе урока</w:t>
            </w:r>
          </w:p>
        </w:tc>
        <w:tc>
          <w:tcPr>
            <w:tcW w:w="5387" w:type="dxa"/>
          </w:tcPr>
          <w:p w:rsidR="00EB02FF" w:rsidRPr="00230276" w:rsidRDefault="00EB02FF" w:rsidP="00EB02FF">
            <w:pPr>
              <w:spacing w:after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  <w:t>Личностные:</w:t>
            </w: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самостоятельность,  способность к самооценке на основе критерия успешности УД.</w:t>
            </w:r>
          </w:p>
          <w:p w:rsidR="00EB02FF" w:rsidRPr="00230276" w:rsidRDefault="00EB02FF" w:rsidP="00EB02FF">
            <w:pPr>
              <w:spacing w:after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  <w:t>Регулятивные:</w:t>
            </w:r>
            <w:r w:rsidRPr="00230276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 xml:space="preserve"> </w:t>
            </w: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определять и формулировать цель на уроке с помощью учителя; проговаривать последовательность действий на уроке,  планировать свое действие в соответствии с поставленной задачей; высказывать свое предположение.</w:t>
            </w:r>
          </w:p>
          <w:p w:rsidR="00EB02FF" w:rsidRPr="00230276" w:rsidRDefault="00EB02FF" w:rsidP="00EB02FF">
            <w:pPr>
              <w:spacing w:after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  <w:lastRenderedPageBreak/>
              <w:t>Коммуникативные:</w:t>
            </w:r>
            <w:r w:rsidRPr="00230276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 xml:space="preserve">  </w:t>
            </w: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>выражать свои мысли; слушать и понимать других; следовать правилам поведения и общения с товарищами.</w:t>
            </w:r>
          </w:p>
          <w:p w:rsidR="003E371A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  <w:t>Познавательные:</w:t>
            </w:r>
            <w:r w:rsidRPr="00230276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 xml:space="preserve"> </w:t>
            </w:r>
            <w:r w:rsidRPr="00230276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 ориентировать</w:t>
            </w:r>
            <w:r w:rsidR="00F372D0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ся</w:t>
            </w:r>
            <w:r w:rsidRPr="00230276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  в своей системе знаний, </w:t>
            </w: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>добывать новые знания; умение извлекать необходимую информацию; умение строить логическую</w:t>
            </w:r>
          </w:p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color w:val="5F497A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>цепь рассуждений.</w:t>
            </w:r>
          </w:p>
        </w:tc>
        <w:tc>
          <w:tcPr>
            <w:tcW w:w="4961" w:type="dxa"/>
          </w:tcPr>
          <w:p w:rsidR="003E371A" w:rsidRPr="00230276" w:rsidRDefault="00106058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- </w:t>
            </w: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личностные: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содействовать формированию и развитию  нравственных, трудовых, эстетических качеств личности учащихся  (деликатность, вежливость, дисциплинированность, собранность, ответственность, аккуратность, трудолюбие, усердие, озабоченность неудачами товарищей, радость и сопереживание их успехам)</w:t>
            </w:r>
          </w:p>
          <w:p w:rsidR="00106058" w:rsidRPr="00230276" w:rsidRDefault="00106058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метапредметные: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способствовать 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развитию  устной и письменной речи, изложению  своих  мыслей  с применением математической терминологии, обогащению ее словарного запаса, самостоятельного мышления, навыка самооценки, самопроверки и ведения записей в собственной тетради,</w:t>
            </w:r>
          </w:p>
          <w:p w:rsidR="00106058" w:rsidRPr="00230276" w:rsidRDefault="00106058" w:rsidP="0010605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- предметные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: создать условия для понимания </w:t>
            </w:r>
            <w:r w:rsidRPr="00230276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начальных представлений о шкале и координатном луче.</w:t>
            </w:r>
          </w:p>
        </w:tc>
      </w:tr>
      <w:tr w:rsidR="007F104F" w:rsidRPr="00230276" w:rsidTr="00C87D3E">
        <w:tc>
          <w:tcPr>
            <w:tcW w:w="4219" w:type="dxa"/>
          </w:tcPr>
          <w:p w:rsidR="00370E82" w:rsidRPr="00230276" w:rsidRDefault="00370E82" w:rsidP="003E371A">
            <w:pPr>
              <w:pStyle w:val="a4"/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lastRenderedPageBreak/>
              <w:t>Инструкции и пояснения</w:t>
            </w:r>
          </w:p>
        </w:tc>
        <w:tc>
          <w:tcPr>
            <w:tcW w:w="5387" w:type="dxa"/>
          </w:tcPr>
          <w:p w:rsidR="00370E82" w:rsidRPr="00230276" w:rsidRDefault="00370E82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1" w:type="dxa"/>
          </w:tcPr>
          <w:p w:rsidR="00370E82" w:rsidRPr="00230276" w:rsidRDefault="00370E82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F104F" w:rsidRPr="00230276" w:rsidTr="00C87D3E">
        <w:tc>
          <w:tcPr>
            <w:tcW w:w="4219" w:type="dxa"/>
          </w:tcPr>
          <w:p w:rsidR="00370E82" w:rsidRPr="00230276" w:rsidRDefault="00370E82" w:rsidP="003E371A">
            <w:pPr>
              <w:pStyle w:val="a4"/>
              <w:numPr>
                <w:ilvl w:val="0"/>
                <w:numId w:val="3"/>
              </w:numPr>
              <w:tabs>
                <w:tab w:val="clear" w:pos="1080"/>
                <w:tab w:val="num" w:pos="0"/>
              </w:tabs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Вводное слово учителя</w:t>
            </w:r>
          </w:p>
        </w:tc>
        <w:tc>
          <w:tcPr>
            <w:tcW w:w="5387" w:type="dxa"/>
          </w:tcPr>
          <w:p w:rsidR="00370E82" w:rsidRPr="00230276" w:rsidRDefault="00EB02FF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риветствие класса</w:t>
            </w:r>
          </w:p>
        </w:tc>
        <w:tc>
          <w:tcPr>
            <w:tcW w:w="4961" w:type="dxa"/>
          </w:tcPr>
          <w:p w:rsidR="00370E82" w:rsidRPr="00230276" w:rsidRDefault="00370E82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3E371A">
            <w:pPr>
              <w:pStyle w:val="a4"/>
              <w:numPr>
                <w:ilvl w:val="0"/>
                <w:numId w:val="3"/>
              </w:numPr>
              <w:tabs>
                <w:tab w:val="clear" w:pos="1080"/>
              </w:tabs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Распределение по группам</w:t>
            </w:r>
          </w:p>
        </w:tc>
        <w:tc>
          <w:tcPr>
            <w:tcW w:w="5387" w:type="dxa"/>
          </w:tcPr>
          <w:p w:rsidR="00EF2633" w:rsidRPr="00230276" w:rsidRDefault="00EB02FF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Обучающиеся объединяются в пары с соседом по парте</w:t>
            </w: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3E371A">
            <w:pPr>
              <w:pStyle w:val="a4"/>
              <w:numPr>
                <w:ilvl w:val="0"/>
                <w:numId w:val="3"/>
              </w:numPr>
              <w:tabs>
                <w:tab w:val="clear" w:pos="1080"/>
                <w:tab w:val="num" w:pos="0"/>
              </w:tabs>
              <w:ind w:left="0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Выработка правил работы (определение норм, процедур работы)</w:t>
            </w:r>
          </w:p>
        </w:tc>
        <w:tc>
          <w:tcPr>
            <w:tcW w:w="5387" w:type="dxa"/>
          </w:tcPr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овторяют свод правил работы на уроке, выработанный на первом уроке (памятка «Работа в группе») о работе в группе:</w:t>
            </w:r>
          </w:p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 внимание;</w:t>
            </w:r>
          </w:p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 собранность;</w:t>
            </w:r>
          </w:p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 дисциплина;</w:t>
            </w:r>
          </w:p>
          <w:p w:rsidR="00EB02FF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 уважительное отношение друг к другу;</w:t>
            </w:r>
          </w:p>
          <w:p w:rsidR="00EF2633" w:rsidRPr="00230276" w:rsidRDefault="00EB02FF" w:rsidP="00EB02F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 соблюдение регламента работы</w:t>
            </w: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pStyle w:val="a4"/>
              <w:numPr>
                <w:ilvl w:val="0"/>
                <w:numId w:val="9"/>
              </w:numPr>
              <w:jc w:val="center"/>
              <w:rPr>
                <w:b/>
                <w:sz w:val="28"/>
                <w:szCs w:val="28"/>
              </w:rPr>
            </w:pPr>
            <w:r w:rsidRPr="00230276">
              <w:rPr>
                <w:b/>
                <w:sz w:val="28"/>
                <w:szCs w:val="28"/>
              </w:rPr>
              <w:t>Мотивационный блок</w:t>
            </w: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6028A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Задание</w:t>
            </w:r>
          </w:p>
        </w:tc>
        <w:tc>
          <w:tcPr>
            <w:tcW w:w="5387" w:type="dxa"/>
          </w:tcPr>
          <w:p w:rsidR="00EF2633" w:rsidRPr="00230276" w:rsidRDefault="006028A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Работа с учебником: стр. 24-25, № 112, 125</w:t>
            </w:r>
          </w:p>
        </w:tc>
        <w:tc>
          <w:tcPr>
            <w:tcW w:w="4961" w:type="dxa"/>
          </w:tcPr>
          <w:p w:rsidR="00EF2633" w:rsidRPr="00230276" w:rsidRDefault="006028A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С помощь какого измерительного прибора можно измерить рост человека?</w:t>
            </w:r>
          </w:p>
          <w:p w:rsidR="006028A9" w:rsidRPr="00230276" w:rsidRDefault="006028A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В каких единицах измерения это можно сделать?</w:t>
            </w:r>
          </w:p>
        </w:tc>
      </w:tr>
      <w:tr w:rsidR="000E4489" w:rsidRPr="00230276" w:rsidTr="00FC3E13">
        <w:trPr>
          <w:trHeight w:val="3220"/>
        </w:trPr>
        <w:tc>
          <w:tcPr>
            <w:tcW w:w="4219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Стимулируется интерес к изучению математики</w:t>
            </w:r>
          </w:p>
        </w:tc>
        <w:tc>
          <w:tcPr>
            <w:tcW w:w="5387" w:type="dxa"/>
          </w:tcPr>
          <w:p w:rsidR="000E4489" w:rsidRPr="00230276" w:rsidRDefault="000E4489" w:rsidP="006028A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230276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риёмы:</w:t>
            </w:r>
          </w:p>
          <w:p w:rsidR="000E4489" w:rsidRPr="00230276" w:rsidRDefault="000E4489" w:rsidP="006028A9">
            <w:pPr>
              <w:pStyle w:val="af0"/>
              <w:numPr>
                <w:ilvl w:val="0"/>
                <w:numId w:val="12"/>
              </w:numPr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rFonts w:eastAsia="Times New Roman"/>
                <w:sz w:val="28"/>
                <w:szCs w:val="28"/>
                <w:lang w:eastAsia="ru-RU"/>
              </w:rPr>
              <w:t xml:space="preserve">создание на уроке ситуации занимательности; </w:t>
            </w:r>
          </w:p>
          <w:p w:rsidR="000E4489" w:rsidRPr="00230276" w:rsidRDefault="000E4489" w:rsidP="006028A9">
            <w:pPr>
              <w:pStyle w:val="af0"/>
              <w:numPr>
                <w:ilvl w:val="0"/>
                <w:numId w:val="12"/>
              </w:numPr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rFonts w:eastAsia="Times New Roman"/>
                <w:sz w:val="28"/>
                <w:szCs w:val="28"/>
                <w:lang w:eastAsia="ru-RU"/>
              </w:rPr>
              <w:t>создание условия для формирования потребности учащегося во включении в учебную деятельность</w:t>
            </w:r>
          </w:p>
          <w:p w:rsidR="000E4489" w:rsidRPr="00230276" w:rsidRDefault="000E4489" w:rsidP="006028A9">
            <w:pPr>
              <w:pStyle w:val="af0"/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Форма работы:</w:t>
            </w:r>
          </w:p>
          <w:p w:rsidR="000E4489" w:rsidRPr="00230276" w:rsidRDefault="000E4489" w:rsidP="006028A9">
            <w:pPr>
              <w:pStyle w:val="af0"/>
              <w:numPr>
                <w:ilvl w:val="0"/>
                <w:numId w:val="13"/>
              </w:numPr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фронтальная</w:t>
            </w:r>
          </w:p>
          <w:p w:rsidR="000E4489" w:rsidRPr="00230276" w:rsidRDefault="000E4489" w:rsidP="006028A9">
            <w:pPr>
              <w:pStyle w:val="af0"/>
              <w:numPr>
                <w:ilvl w:val="0"/>
                <w:numId w:val="13"/>
              </w:numPr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индивидуальная</w:t>
            </w:r>
          </w:p>
          <w:p w:rsidR="000E4489" w:rsidRPr="00230276" w:rsidRDefault="000E4489" w:rsidP="006028A9">
            <w:pPr>
              <w:pStyle w:val="af0"/>
              <w:numPr>
                <w:ilvl w:val="0"/>
                <w:numId w:val="13"/>
              </w:numPr>
              <w:shd w:val="clear" w:color="auto" w:fill="FFFFFF"/>
              <w:spacing w:after="0" w:line="100" w:lineRule="atLeast"/>
              <w:contextualSpacing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групповая ( в парах)</w:t>
            </w:r>
          </w:p>
        </w:tc>
        <w:tc>
          <w:tcPr>
            <w:tcW w:w="4961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В результате работы выясняются ожидания, опасения обучающихся, способы преодоления страха (преград). Таким образом, озвучиваются  задачи урока.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pStyle w:val="a4"/>
              <w:numPr>
                <w:ilvl w:val="0"/>
                <w:numId w:val="9"/>
              </w:numPr>
              <w:jc w:val="center"/>
              <w:rPr>
                <w:b/>
                <w:sz w:val="28"/>
                <w:szCs w:val="28"/>
              </w:rPr>
            </w:pPr>
            <w:r w:rsidRPr="00230276">
              <w:rPr>
                <w:b/>
                <w:sz w:val="28"/>
                <w:szCs w:val="28"/>
              </w:rPr>
              <w:t>Информационный блок.</w:t>
            </w:r>
          </w:p>
        </w:tc>
      </w:tr>
      <w:tr w:rsidR="000E4489" w:rsidRPr="00230276" w:rsidTr="000E4489">
        <w:trPr>
          <w:trHeight w:val="571"/>
        </w:trPr>
        <w:tc>
          <w:tcPr>
            <w:tcW w:w="4219" w:type="dxa"/>
          </w:tcPr>
          <w:p w:rsidR="000E4489" w:rsidRPr="00230276" w:rsidRDefault="000E4489" w:rsidP="00C87D3E">
            <w:pPr>
              <w:pStyle w:val="a5"/>
              <w:ind w:left="360" w:hanging="360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Устные источники </w:t>
            </w:r>
          </w:p>
        </w:tc>
        <w:tc>
          <w:tcPr>
            <w:tcW w:w="5387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Учебник</w:t>
            </w:r>
            <w:r w:rsidR="00AE2B0E" w:rsidRPr="00230276">
              <w:rPr>
                <w:rFonts w:ascii="Times New Roman" w:hAnsi="Times New Roman"/>
                <w:sz w:val="28"/>
                <w:szCs w:val="28"/>
              </w:rPr>
              <w:t>, презентация</w:t>
            </w:r>
          </w:p>
        </w:tc>
        <w:tc>
          <w:tcPr>
            <w:tcW w:w="4961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89" w:rsidRPr="00230276" w:rsidTr="000E4489">
        <w:trPr>
          <w:trHeight w:val="534"/>
        </w:trPr>
        <w:tc>
          <w:tcPr>
            <w:tcW w:w="4219" w:type="dxa"/>
          </w:tcPr>
          <w:p w:rsidR="000E4489" w:rsidRPr="00230276" w:rsidRDefault="000E4489" w:rsidP="00C87D3E">
            <w:pPr>
              <w:pStyle w:val="a5"/>
              <w:ind w:left="360" w:hanging="360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Письменные источники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ab/>
            </w:r>
          </w:p>
        </w:tc>
        <w:tc>
          <w:tcPr>
            <w:tcW w:w="5387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Учебник </w:t>
            </w:r>
          </w:p>
        </w:tc>
        <w:tc>
          <w:tcPr>
            <w:tcW w:w="4961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C87D3E">
            <w:pPr>
              <w:pStyle w:val="a5"/>
              <w:ind w:left="360" w:hanging="360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Графические источники (схемы, диаграммы) </w:t>
            </w:r>
          </w:p>
        </w:tc>
        <w:tc>
          <w:tcPr>
            <w:tcW w:w="5387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E4489" w:rsidRPr="00230276" w:rsidTr="00FC3E13">
        <w:trPr>
          <w:trHeight w:val="1610"/>
        </w:trPr>
        <w:tc>
          <w:tcPr>
            <w:tcW w:w="4219" w:type="dxa"/>
          </w:tcPr>
          <w:p w:rsidR="000E4489" w:rsidRPr="00230276" w:rsidRDefault="000E448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Электронные источники </w:t>
            </w:r>
          </w:p>
        </w:tc>
        <w:tc>
          <w:tcPr>
            <w:tcW w:w="5387" w:type="dxa"/>
          </w:tcPr>
          <w:p w:rsidR="000E4489" w:rsidRPr="00230276" w:rsidRDefault="000E4489" w:rsidP="000E448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Презентации к урокам по учебнику </w:t>
            </w:r>
          </w:p>
          <w:p w:rsidR="000E4489" w:rsidRPr="00230276" w:rsidRDefault="000E4489" w:rsidP="000E448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Н.Я. Виленкина, В.И. Жохова, А.С.Чеснокова, С.И. Шварцбурда. «Математика 5 класс». Издательство «Учитель»</w:t>
            </w:r>
          </w:p>
        </w:tc>
        <w:tc>
          <w:tcPr>
            <w:tcW w:w="4961" w:type="dxa"/>
          </w:tcPr>
          <w:p w:rsidR="000E4489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  <w:lang w:val="en-US"/>
              </w:rPr>
              <w:t>www.uchitel-izd.ru</w:t>
            </w: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4F2C01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Видео источники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ab/>
            </w:r>
          </w:p>
        </w:tc>
        <w:tc>
          <w:tcPr>
            <w:tcW w:w="5387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4F2C01">
            <w:pPr>
              <w:pStyle w:val="a5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ДРУГИЕ (вещественные, изобразительные,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атистические) </w:t>
            </w:r>
          </w:p>
        </w:tc>
        <w:tc>
          <w:tcPr>
            <w:tcW w:w="5387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Источники информации для учащихся подбирает учитель</w:t>
            </w:r>
          </w:p>
        </w:tc>
        <w:tc>
          <w:tcPr>
            <w:tcW w:w="5387" w:type="dxa"/>
          </w:tcPr>
          <w:p w:rsidR="00EF2633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Совместная работа учитель – ученик – родитель</w:t>
            </w:r>
          </w:p>
        </w:tc>
        <w:tc>
          <w:tcPr>
            <w:tcW w:w="4961" w:type="dxa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pStyle w:val="a4"/>
              <w:numPr>
                <w:ilvl w:val="0"/>
                <w:numId w:val="9"/>
              </w:numPr>
              <w:jc w:val="center"/>
              <w:rPr>
                <w:b/>
                <w:sz w:val="28"/>
                <w:szCs w:val="28"/>
              </w:rPr>
            </w:pPr>
            <w:r w:rsidRPr="00230276">
              <w:rPr>
                <w:b/>
                <w:sz w:val="28"/>
                <w:szCs w:val="28"/>
              </w:rPr>
              <w:t>Аналитический (практический) блок.</w:t>
            </w: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Устные упражнения из учебника</w:t>
            </w:r>
          </w:p>
        </w:tc>
        <w:tc>
          <w:tcPr>
            <w:tcW w:w="10348" w:type="dxa"/>
            <w:gridSpan w:val="2"/>
          </w:tcPr>
          <w:p w:rsidR="00EF2633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Умение определять цену деления шкал</w:t>
            </w:r>
          </w:p>
        </w:tc>
      </w:tr>
      <w:tr w:rsidR="00AE2B0E" w:rsidRPr="00230276" w:rsidTr="00AE2B0E">
        <w:trPr>
          <w:trHeight w:val="906"/>
        </w:trPr>
        <w:tc>
          <w:tcPr>
            <w:tcW w:w="4219" w:type="dxa"/>
          </w:tcPr>
          <w:p w:rsidR="00AE2B0E" w:rsidRPr="00230276" w:rsidRDefault="00AE2B0E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исьменные источники</w:t>
            </w:r>
          </w:p>
        </w:tc>
        <w:tc>
          <w:tcPr>
            <w:tcW w:w="10348" w:type="dxa"/>
            <w:gridSpan w:val="2"/>
          </w:tcPr>
          <w:p w:rsidR="00AE2B0E" w:rsidRPr="00230276" w:rsidRDefault="00AE2B0E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бсуждение, анализ,  синтез, выбор, частично-поисковая деятельность, решение задач. Сочетание индивидуальной, групповой, фронтальной работы в образовательном процессе.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pStyle w:val="a5"/>
              <w:numPr>
                <w:ilvl w:val="0"/>
                <w:numId w:val="9"/>
              </w:num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Оценочный блок.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ценка (формализованная – отметка, неформальная – поддержка или критика)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Самооценка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7F6B6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Взаимооценка</w:t>
            </w:r>
          </w:p>
        </w:tc>
      </w:tr>
      <w:tr w:rsidR="00EF2633" w:rsidRPr="00230276" w:rsidTr="00C87D3E">
        <w:tc>
          <w:tcPr>
            <w:tcW w:w="14567" w:type="dxa"/>
            <w:gridSpan w:val="3"/>
          </w:tcPr>
          <w:p w:rsidR="00EF2633" w:rsidRPr="00230276" w:rsidRDefault="00EF2633" w:rsidP="00C87D3E">
            <w:pPr>
              <w:pStyle w:val="a5"/>
              <w:numPr>
                <w:ilvl w:val="0"/>
                <w:numId w:val="9"/>
              </w:num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Рефлексивный.</w:t>
            </w:r>
          </w:p>
        </w:tc>
      </w:tr>
      <w:tr w:rsidR="00EF2633" w:rsidRPr="00230276" w:rsidTr="00C87D3E">
        <w:tc>
          <w:tcPr>
            <w:tcW w:w="4219" w:type="dxa"/>
          </w:tcPr>
          <w:p w:rsidR="00EF2633" w:rsidRPr="00230276" w:rsidRDefault="00AE2B0E" w:rsidP="00AE2B0E">
            <w:pPr>
              <w:pStyle w:val="aa"/>
              <w:spacing w:line="276" w:lineRule="auto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Использование сигнальных карточек разных цветов</w:t>
            </w:r>
            <w:r w:rsidR="00C74139" w:rsidRPr="00230276">
              <w:rPr>
                <w:sz w:val="28"/>
                <w:szCs w:val="28"/>
              </w:rPr>
              <w:t xml:space="preserve"> ( красный, желтый, зеленый)</w:t>
            </w:r>
          </w:p>
        </w:tc>
        <w:tc>
          <w:tcPr>
            <w:tcW w:w="5387" w:type="dxa"/>
          </w:tcPr>
          <w:p w:rsidR="00EF2633" w:rsidRPr="00230276" w:rsidRDefault="00C7413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Красный – мне ничего не понятно</w:t>
            </w:r>
          </w:p>
          <w:p w:rsidR="00C74139" w:rsidRPr="00230276" w:rsidRDefault="00C7413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Желтый – у меня есть вопросы</w:t>
            </w:r>
          </w:p>
          <w:p w:rsidR="00C74139" w:rsidRPr="00230276" w:rsidRDefault="00C7413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Зеленый – я все понял на уроке </w:t>
            </w:r>
          </w:p>
        </w:tc>
        <w:tc>
          <w:tcPr>
            <w:tcW w:w="4961" w:type="dxa"/>
          </w:tcPr>
          <w:p w:rsidR="00EF2633" w:rsidRPr="00230276" w:rsidRDefault="00AE2B0E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Выявление отношения обучающихся  к прошедшему уроку</w:t>
            </w:r>
          </w:p>
        </w:tc>
      </w:tr>
    </w:tbl>
    <w:p w:rsidR="00004D4F" w:rsidRPr="00230276" w:rsidRDefault="00004D4F" w:rsidP="001901CB">
      <w:pPr>
        <w:jc w:val="center"/>
        <w:rPr>
          <w:rFonts w:ascii="Times New Roman" w:hAnsi="Times New Roman"/>
          <w:b/>
          <w:sz w:val="28"/>
          <w:szCs w:val="28"/>
        </w:rPr>
      </w:pPr>
    </w:p>
    <w:p w:rsidR="001901CB" w:rsidRPr="00230276" w:rsidRDefault="001901CB" w:rsidP="001901CB">
      <w:pPr>
        <w:jc w:val="center"/>
        <w:rPr>
          <w:rFonts w:ascii="Times New Roman" w:hAnsi="Times New Roman"/>
          <w:b/>
          <w:sz w:val="28"/>
          <w:szCs w:val="28"/>
        </w:rPr>
      </w:pPr>
      <w:r w:rsidRPr="00230276">
        <w:rPr>
          <w:rFonts w:ascii="Times New Roman" w:hAnsi="Times New Roman"/>
          <w:b/>
          <w:sz w:val="28"/>
          <w:szCs w:val="28"/>
        </w:rPr>
        <w:t xml:space="preserve">Структура и ход урока </w:t>
      </w:r>
    </w:p>
    <w:tbl>
      <w:tblPr>
        <w:tblW w:w="15618" w:type="dxa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70"/>
        <w:gridCol w:w="1599"/>
        <w:gridCol w:w="2126"/>
        <w:gridCol w:w="2250"/>
        <w:gridCol w:w="1001"/>
        <w:gridCol w:w="2270"/>
        <w:gridCol w:w="2224"/>
        <w:gridCol w:w="926"/>
        <w:gridCol w:w="2552"/>
      </w:tblGrid>
      <w:tr w:rsidR="00AE1F83" w:rsidRPr="00230276" w:rsidTr="00612A76">
        <w:tc>
          <w:tcPr>
            <w:tcW w:w="670" w:type="dxa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/п</w:t>
            </w:r>
          </w:p>
        </w:tc>
        <w:tc>
          <w:tcPr>
            <w:tcW w:w="1599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Этап урока</w:t>
            </w:r>
          </w:p>
        </w:tc>
        <w:tc>
          <w:tcPr>
            <w:tcW w:w="2126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Дидактические задачи</w:t>
            </w:r>
          </w:p>
        </w:tc>
        <w:tc>
          <w:tcPr>
            <w:tcW w:w="2250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Деятельность учителя</w:t>
            </w:r>
          </w:p>
        </w:tc>
        <w:tc>
          <w:tcPr>
            <w:tcW w:w="1001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Форма работы</w:t>
            </w:r>
          </w:p>
        </w:tc>
        <w:tc>
          <w:tcPr>
            <w:tcW w:w="2270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Деятельность учащихся</w:t>
            </w:r>
          </w:p>
        </w:tc>
        <w:tc>
          <w:tcPr>
            <w:tcW w:w="2224" w:type="dxa"/>
          </w:tcPr>
          <w:p w:rsidR="00AE1F83" w:rsidRPr="00230276" w:rsidRDefault="00AE1F8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Задания для учащихся, выполнение которых приведет к достижению планируемых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результатов</w:t>
            </w:r>
          </w:p>
        </w:tc>
        <w:tc>
          <w:tcPr>
            <w:tcW w:w="926" w:type="dxa"/>
          </w:tcPr>
          <w:p w:rsidR="00AE1F83" w:rsidRPr="00230276" w:rsidRDefault="00661B1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Время</w:t>
            </w:r>
            <w:r w:rsidR="00AE1F83" w:rsidRPr="00230276">
              <w:rPr>
                <w:rFonts w:ascii="Times New Roman" w:hAnsi="Times New Roman"/>
                <w:sz w:val="28"/>
                <w:szCs w:val="28"/>
              </w:rPr>
              <w:t>, отведенное на выполнен</w:t>
            </w:r>
            <w:r w:rsidR="00AE1F83"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ие задания</w:t>
            </w:r>
          </w:p>
        </w:tc>
        <w:tc>
          <w:tcPr>
            <w:tcW w:w="2552" w:type="dxa"/>
            <w:vAlign w:val="center"/>
          </w:tcPr>
          <w:p w:rsidR="00AE1F83" w:rsidRPr="00230276" w:rsidRDefault="00AE1F8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УУД</w:t>
            </w:r>
          </w:p>
        </w:tc>
      </w:tr>
      <w:tr w:rsidR="00B87A10" w:rsidRPr="00230276" w:rsidTr="00297D81">
        <w:tc>
          <w:tcPr>
            <w:tcW w:w="670" w:type="dxa"/>
          </w:tcPr>
          <w:p w:rsidR="00B87A10" w:rsidRPr="00230276" w:rsidRDefault="00B87A10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1599" w:type="dxa"/>
          </w:tcPr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рганизация начала урока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(1</w:t>
            </w:r>
            <w:r w:rsidRPr="00230276">
              <w:rPr>
                <w:rFonts w:ascii="Times New Roman" w:hAnsi="Times New Roman"/>
                <w:b/>
                <w:sz w:val="28"/>
                <w:szCs w:val="28"/>
                <w:vertAlign w:val="superscript"/>
              </w:rPr>
              <w:t>/</w:t>
            </w: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одготовка учащихся к работе на уроке</w:t>
            </w:r>
          </w:p>
        </w:tc>
        <w:tc>
          <w:tcPr>
            <w:tcW w:w="2250" w:type="dxa"/>
          </w:tcPr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Готовность класса к уроку.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риветствие.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Свод правил работы на уроке.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Какое  настроение у каждого ученика класса –  «Смайлик – настроение» </w:t>
            </w:r>
          </w:p>
        </w:tc>
        <w:tc>
          <w:tcPr>
            <w:tcW w:w="1001" w:type="dxa"/>
          </w:tcPr>
          <w:p w:rsidR="00B87A10" w:rsidRPr="00230276" w:rsidRDefault="00B87A10" w:rsidP="00297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270" w:type="dxa"/>
          </w:tcPr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риветствуют учителя.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Выполняют задание в своих тетрадях.</w:t>
            </w:r>
          </w:p>
        </w:tc>
        <w:tc>
          <w:tcPr>
            <w:tcW w:w="2224" w:type="dxa"/>
          </w:tcPr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Нарисовать  на полях в своей тетради смайлик, отразив своё настроение:</w:t>
            </w:r>
          </w:p>
          <w:p w:rsidR="00B87A10" w:rsidRPr="00230276" w:rsidRDefault="00B87A10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object w:dxaOrig="8862" w:dyaOrig="23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.5pt;height:19.5pt" o:ole="">
                  <v:imagedata r:id="rId8" o:title=""/>
                </v:shape>
                <o:OLEObject Type="Embed" ProgID="Visio.Drawing.11" ShapeID="_x0000_i1025" DrawAspect="Content" ObjectID="_1536307966" r:id="rId9"/>
              </w:object>
            </w:r>
          </w:p>
        </w:tc>
        <w:tc>
          <w:tcPr>
            <w:tcW w:w="926" w:type="dxa"/>
          </w:tcPr>
          <w:p w:rsidR="00B87A10" w:rsidRPr="00230276" w:rsidRDefault="00B87A10" w:rsidP="00297D8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52" w:type="dxa"/>
            <w:vAlign w:val="center"/>
          </w:tcPr>
          <w:p w:rsidR="00B87A10" w:rsidRPr="00230276" w:rsidRDefault="004242A5" w:rsidP="0045757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ммуникативные</w:t>
            </w:r>
            <w:r w:rsidR="0045757B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:</w:t>
            </w:r>
            <w:r w:rsidR="000F5879" w:rsidRPr="00230276">
              <w:rPr>
                <w:rFonts w:ascii="Times New Roman" w:hAnsi="Times New Roman"/>
                <w:sz w:val="28"/>
                <w:szCs w:val="28"/>
              </w:rPr>
              <w:t xml:space="preserve"> совместно договариваться о правилах поведения и общения, следовать им</w:t>
            </w:r>
          </w:p>
        </w:tc>
      </w:tr>
      <w:tr w:rsidR="00AE1F83" w:rsidRPr="00230276" w:rsidTr="00612A76">
        <w:tc>
          <w:tcPr>
            <w:tcW w:w="670" w:type="dxa"/>
          </w:tcPr>
          <w:p w:rsidR="00AE1F83" w:rsidRPr="00230276" w:rsidRDefault="00B87A10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99" w:type="dxa"/>
          </w:tcPr>
          <w:p w:rsidR="00612A76" w:rsidRPr="00230276" w:rsidRDefault="00612A76" w:rsidP="00612A76">
            <w:pPr>
              <w:pStyle w:val="aa"/>
              <w:jc w:val="center"/>
              <w:rPr>
                <w:sz w:val="28"/>
                <w:szCs w:val="28"/>
              </w:rPr>
            </w:pPr>
            <w:r w:rsidRPr="00230276">
              <w:rPr>
                <w:rStyle w:val="af1"/>
                <w:b w:val="0"/>
                <w:sz w:val="28"/>
                <w:szCs w:val="28"/>
              </w:rPr>
              <w:t>Мотивирование (самоопределение)  к учебной деятельности</w:t>
            </w:r>
          </w:p>
          <w:p w:rsidR="00661B19" w:rsidRPr="00230276" w:rsidRDefault="00661B19" w:rsidP="00C87D3E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612A76" w:rsidRPr="00230276" w:rsidRDefault="000F5879" w:rsidP="00612A76">
            <w:pPr>
              <w:pStyle w:val="aa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-</w:t>
            </w:r>
            <w:r w:rsidR="00612A76" w:rsidRPr="00230276">
              <w:rPr>
                <w:sz w:val="28"/>
                <w:szCs w:val="28"/>
              </w:rPr>
              <w:t>актуализировать требования к нему со стороны учебной деятельности (“надо”);</w:t>
            </w:r>
          </w:p>
          <w:p w:rsidR="000F5879" w:rsidRPr="00230276" w:rsidRDefault="000F5879" w:rsidP="00612A76">
            <w:pPr>
              <w:pStyle w:val="aa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-</w:t>
            </w:r>
            <w:r w:rsidR="00612A76" w:rsidRPr="00230276">
              <w:rPr>
                <w:sz w:val="28"/>
                <w:szCs w:val="28"/>
              </w:rPr>
              <w:t xml:space="preserve"> создать  условия для возникновения внутренней </w:t>
            </w:r>
            <w:r w:rsidR="00612A76" w:rsidRPr="00230276">
              <w:rPr>
                <w:sz w:val="28"/>
                <w:szCs w:val="28"/>
              </w:rPr>
              <w:lastRenderedPageBreak/>
              <w:t>потребности включения в учебную деятельность (“хочу”);</w:t>
            </w:r>
          </w:p>
          <w:p w:rsidR="00612A76" w:rsidRPr="00230276" w:rsidRDefault="000F5879" w:rsidP="00612A76">
            <w:pPr>
              <w:pStyle w:val="aa"/>
              <w:rPr>
                <w:sz w:val="28"/>
                <w:szCs w:val="28"/>
              </w:rPr>
            </w:pPr>
            <w:r w:rsidRPr="00230276">
              <w:rPr>
                <w:sz w:val="28"/>
                <w:szCs w:val="28"/>
              </w:rPr>
              <w:t>-</w:t>
            </w:r>
            <w:r w:rsidR="00612A76" w:rsidRPr="00230276">
              <w:rPr>
                <w:sz w:val="28"/>
                <w:szCs w:val="28"/>
              </w:rPr>
              <w:t xml:space="preserve"> установить  тематические рамки (“могу”).</w:t>
            </w:r>
          </w:p>
          <w:p w:rsidR="00AE1F83" w:rsidRPr="00230276" w:rsidRDefault="00AE1F83" w:rsidP="00612A7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50" w:type="dxa"/>
          </w:tcPr>
          <w:p w:rsidR="00AE1F83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водит понятие шкалы </w:t>
            </w:r>
            <w:r w:rsidR="006F4FA3" w:rsidRPr="00230276"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>показывает различные виды шкал, которые встречаются в повседневной жизни</w:t>
            </w:r>
            <w:r w:rsidR="006F4FA3" w:rsidRPr="0023027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-С помощью какого измерительного прибора можно измерить рост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человека?</w:t>
            </w: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В каких единицах измерения это можно сделать?</w:t>
            </w:r>
          </w:p>
          <w:p w:rsidR="001D6653" w:rsidRPr="00230276" w:rsidRDefault="001D665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Как будет звучать тема урока?</w:t>
            </w: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1D6653" w:rsidRPr="00230276" w:rsidRDefault="001D665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Какие действия мы можем выполнять при использовании шкалы?</w:t>
            </w:r>
          </w:p>
        </w:tc>
        <w:tc>
          <w:tcPr>
            <w:tcW w:w="1001" w:type="dxa"/>
          </w:tcPr>
          <w:p w:rsidR="00AE1F83" w:rsidRPr="00230276" w:rsidRDefault="000F5879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Ф</w:t>
            </w:r>
          </w:p>
          <w:p w:rsidR="000F5879" w:rsidRPr="00230276" w:rsidRDefault="000F5879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2270" w:type="dxa"/>
          </w:tcPr>
          <w:p w:rsidR="001D6653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Выполняют задания, о</w:t>
            </w:r>
            <w:r w:rsidR="001D6653" w:rsidRPr="00230276">
              <w:rPr>
                <w:rFonts w:ascii="Times New Roman" w:hAnsi="Times New Roman"/>
                <w:sz w:val="28"/>
                <w:szCs w:val="28"/>
              </w:rPr>
              <w:t xml:space="preserve">твечают  на  вопросы  учителя. </w:t>
            </w:r>
          </w:p>
          <w:p w:rsidR="00AE1F83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1D6653" w:rsidRPr="00230276" w:rsidRDefault="001D665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1D6653" w:rsidRPr="00230276" w:rsidRDefault="001D665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1D6653" w:rsidRPr="00230276" w:rsidRDefault="001D665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Записывают тему урока</w:t>
            </w: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Выполняют задания, отвечают  на  вопросы  учителя. </w:t>
            </w:r>
          </w:p>
        </w:tc>
        <w:tc>
          <w:tcPr>
            <w:tcW w:w="2224" w:type="dxa"/>
          </w:tcPr>
          <w:p w:rsidR="00C741CA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Работа с учебником:</w:t>
            </w:r>
          </w:p>
          <w:p w:rsidR="00C741CA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с. 24-25, </w:t>
            </w:r>
          </w:p>
          <w:p w:rsidR="00AE1F83" w:rsidRPr="00230276" w:rsidRDefault="000F5879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12, 125</w:t>
            </w: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6F4FA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Кадр 1-3 презентации</w:t>
            </w: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F4FA3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0F5879" w:rsidRPr="00230276" w:rsidRDefault="006F4FA3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Кадр 4 </w:t>
            </w:r>
            <w:r w:rsidR="00C741CA" w:rsidRPr="00230276">
              <w:rPr>
                <w:rFonts w:ascii="Times New Roman" w:hAnsi="Times New Roman"/>
                <w:sz w:val="28"/>
                <w:szCs w:val="28"/>
              </w:rPr>
              <w:t>–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12</w:t>
            </w:r>
            <w:r w:rsidR="00C741CA" w:rsidRPr="0023027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926" w:type="dxa"/>
          </w:tcPr>
          <w:p w:rsidR="00AE1F83" w:rsidRPr="00230276" w:rsidRDefault="00C741CA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5</w:t>
            </w:r>
          </w:p>
        </w:tc>
        <w:tc>
          <w:tcPr>
            <w:tcW w:w="2552" w:type="dxa"/>
          </w:tcPr>
          <w:p w:rsidR="001D6653" w:rsidRPr="00230276" w:rsidRDefault="004242A5" w:rsidP="001D665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ммуникативные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D6653" w:rsidRPr="00230276">
              <w:rPr>
                <w:rFonts w:ascii="Times New Roman" w:hAnsi="Times New Roman"/>
                <w:sz w:val="28"/>
                <w:szCs w:val="28"/>
              </w:rPr>
              <w:t>Осознать и выработать собственную жизненную позицию  в отношении себя и  окружающих людей.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Регулятивные:  </w:t>
            </w:r>
            <w:r w:rsidR="001D6653" w:rsidRPr="00230276">
              <w:rPr>
                <w:rFonts w:ascii="Times New Roman" w:hAnsi="Times New Roman"/>
                <w:sz w:val="28"/>
                <w:szCs w:val="28"/>
              </w:rPr>
              <w:t xml:space="preserve"> Выполнять логические действия.</w:t>
            </w:r>
          </w:p>
          <w:p w:rsidR="00AE1F83" w:rsidRPr="00230276" w:rsidRDefault="001D6653" w:rsidP="001D665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Правильно выражать свои мысли в речи.</w:t>
            </w:r>
          </w:p>
        </w:tc>
      </w:tr>
      <w:tr w:rsidR="00D7334E" w:rsidRPr="00230276" w:rsidTr="00612A76">
        <w:tc>
          <w:tcPr>
            <w:tcW w:w="670" w:type="dxa"/>
          </w:tcPr>
          <w:p w:rsidR="00D7334E" w:rsidRPr="00230276" w:rsidRDefault="001D6653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1599" w:type="dxa"/>
          </w:tcPr>
          <w:p w:rsidR="00D7334E" w:rsidRPr="00230276" w:rsidRDefault="006F4FA3" w:rsidP="006F4FA3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Актуализация и фиксирование индивидуального   затруднения   в   пробном    действии;   выявление    места   и   причины    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затруднения</w:t>
            </w:r>
          </w:p>
        </w:tc>
        <w:tc>
          <w:tcPr>
            <w:tcW w:w="2126" w:type="dxa"/>
          </w:tcPr>
          <w:p w:rsidR="00057ADC" w:rsidRPr="00230276" w:rsidRDefault="00057ADC" w:rsidP="00057AD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Создать  условия  для выполнения  учащимися пробного  учебного действия; </w:t>
            </w:r>
          </w:p>
          <w:p w:rsidR="00057ADC" w:rsidRPr="00230276" w:rsidRDefault="00057ADC" w:rsidP="00057AD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организовать фиксирование учащимися индивидуального затруднения; </w:t>
            </w:r>
          </w:p>
          <w:p w:rsidR="00057ADC" w:rsidRPr="00230276" w:rsidRDefault="00057ADC" w:rsidP="00057AD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выявить  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место затруднения; </w:t>
            </w:r>
          </w:p>
          <w:p w:rsidR="00057ADC" w:rsidRPr="00230276" w:rsidRDefault="00057ADC" w:rsidP="00057A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зафиксировать во внешней  речи  причину затруднения</w:t>
            </w:r>
          </w:p>
        </w:tc>
        <w:tc>
          <w:tcPr>
            <w:tcW w:w="2250" w:type="dxa"/>
          </w:tcPr>
          <w:p w:rsidR="00D7334E" w:rsidRPr="00230276" w:rsidRDefault="0085643B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-Помимо измерительных приборов шкалу можно встретить и на луче. Такой луч имеет свое название – «координатный луч».</w:t>
            </w:r>
          </w:p>
          <w:p w:rsidR="00C741CA" w:rsidRPr="00230276" w:rsidRDefault="00C741CA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-Начертите у себя в тетрадях координатный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луч ОХ. Точку О будем считать началом луча. Как и на измерительных приборах, точка отсчета начинается с 0. От точки О слева направо отступим две клеточки и обозначим следующую точку Е. Получили отрезок ОЕ – он называется единичным отрезком, потому что его длина равна 1см. Единичные отрезки могут иметь  различные единицы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измерения. Каждому делению  на координатном луче соответствует свое число. Это число называется координатой точки</w:t>
            </w:r>
          </w:p>
          <w:p w:rsidR="0085643B" w:rsidRPr="00230276" w:rsidRDefault="0085643B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01" w:type="dxa"/>
          </w:tcPr>
          <w:p w:rsidR="00D7334E" w:rsidRPr="00230276" w:rsidRDefault="00C741CA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Ф</w:t>
            </w:r>
          </w:p>
          <w:p w:rsidR="004242A5" w:rsidRPr="00230276" w:rsidRDefault="004242A5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4242A5" w:rsidRPr="00230276" w:rsidRDefault="004242A5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4242A5" w:rsidRPr="00230276" w:rsidRDefault="004242A5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C741CA" w:rsidRPr="00230276" w:rsidRDefault="00C741CA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  <w:p w:rsidR="00C741CA" w:rsidRPr="00230276" w:rsidRDefault="00C741CA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270" w:type="dxa"/>
          </w:tcPr>
          <w:p w:rsidR="00C741CA" w:rsidRPr="00230276" w:rsidRDefault="00C741CA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Работа с учебником </w:t>
            </w:r>
          </w:p>
          <w:p w:rsidR="00D7334E" w:rsidRPr="00230276" w:rsidRDefault="00C741CA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.4 с. 21-22</w:t>
            </w:r>
          </w:p>
          <w:p w:rsidR="004242A5" w:rsidRPr="00230276" w:rsidRDefault="004242A5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твечают  на  вопросы  учителя, выполняют  задания. Читают правила в учебнике, которые надо выучить. </w:t>
            </w:r>
          </w:p>
          <w:p w:rsidR="00851927" w:rsidRPr="00230276" w:rsidRDefault="004242A5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заимодействую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  с  учителем  во  время  опроса,  осуществляемого  во  фронтальном  режиме</w:t>
            </w:r>
            <w:r w:rsidR="00851927"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. </w:t>
            </w:r>
          </w:p>
          <w:p w:rsidR="00C741CA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 стр 22 рис 22</w:t>
            </w: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51927" w:rsidRPr="00230276" w:rsidRDefault="00851927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айд 20-22 выполняют задание.</w:t>
            </w:r>
          </w:p>
        </w:tc>
        <w:tc>
          <w:tcPr>
            <w:tcW w:w="2224" w:type="dxa"/>
          </w:tcPr>
          <w:p w:rsidR="00C741CA" w:rsidRPr="00230276" w:rsidRDefault="00C741CA" w:rsidP="00C741C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-Начертите у себя в тетрадях координатный луч ОХ. </w:t>
            </w:r>
          </w:p>
          <w:p w:rsidR="00C741CA" w:rsidRPr="00230276" w:rsidRDefault="00C741CA" w:rsidP="00C741C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-От точки О слева направо отступим две клеточки и обозначим следующую точку Е. </w:t>
            </w:r>
          </w:p>
          <w:p w:rsidR="00D7334E" w:rsidRPr="00230276" w:rsidRDefault="00C741CA" w:rsidP="00C741C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-Получили отрезок ОЕ</w:t>
            </w:r>
          </w:p>
        </w:tc>
        <w:tc>
          <w:tcPr>
            <w:tcW w:w="926" w:type="dxa"/>
          </w:tcPr>
          <w:p w:rsidR="00D7334E" w:rsidRPr="00230276" w:rsidRDefault="00C741CA" w:rsidP="00AF5D1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1</w:t>
            </w:r>
            <w:r w:rsidR="00AF5D1C" w:rsidRPr="00230276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552" w:type="dxa"/>
          </w:tcPr>
          <w:p w:rsidR="004242A5" w:rsidRPr="00230276" w:rsidRDefault="0045757B" w:rsidP="004242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ознавательные:  </w:t>
            </w:r>
            <w:r w:rsidR="004242A5"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риентироваться  в  своей  системе  знаний  (отличать  новое знание от  уже  известного  с  помощью  учителя),  преобразовывать  информацию  из  одной  формы  в  другую. </w:t>
            </w:r>
          </w:p>
          <w:p w:rsidR="004242A5" w:rsidRPr="00230276" w:rsidRDefault="0045757B" w:rsidP="004242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оммуникативные:  </w:t>
            </w:r>
            <w:r w:rsidR="004242A5"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 </w:t>
            </w:r>
            <w:r w:rsidR="004242A5"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слушать  и  понимать  речь  других,  оформлять  мысли  в  устной  и  письменной  форме. </w:t>
            </w:r>
          </w:p>
          <w:p w:rsidR="00D7334E" w:rsidRPr="00230276" w:rsidRDefault="004242A5" w:rsidP="0045757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гулятивные:  проговаривать  последовательность  действий  на  уроке,  высказывать  свое  предположение.</w:t>
            </w:r>
          </w:p>
        </w:tc>
      </w:tr>
      <w:tr w:rsidR="00851927" w:rsidRPr="00230276" w:rsidTr="00297D81">
        <w:tc>
          <w:tcPr>
            <w:tcW w:w="670" w:type="dxa"/>
          </w:tcPr>
          <w:p w:rsidR="00851927" w:rsidRPr="00230276" w:rsidRDefault="00851927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599" w:type="dxa"/>
          </w:tcPr>
          <w:p w:rsidR="00851927" w:rsidRPr="00230276" w:rsidRDefault="00851927" w:rsidP="00C87D3E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851927" w:rsidRPr="00230276" w:rsidRDefault="00851927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45" w:type="dxa"/>
            <w:gridSpan w:val="4"/>
          </w:tcPr>
          <w:p w:rsidR="00851927" w:rsidRPr="00230276" w:rsidRDefault="00851927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Физкультминутка</w:t>
            </w:r>
            <w:r w:rsidR="00057ADC" w:rsidRPr="0023027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926" w:type="dxa"/>
          </w:tcPr>
          <w:p w:rsidR="00851927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552" w:type="dxa"/>
          </w:tcPr>
          <w:p w:rsidR="00851927" w:rsidRPr="00230276" w:rsidRDefault="00851927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334E" w:rsidRPr="00230276" w:rsidTr="00612A76">
        <w:tc>
          <w:tcPr>
            <w:tcW w:w="670" w:type="dxa"/>
          </w:tcPr>
          <w:p w:rsidR="00D7334E" w:rsidRPr="00230276" w:rsidRDefault="00851927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599" w:type="dxa"/>
          </w:tcPr>
          <w:p w:rsidR="00D7334E" w:rsidRPr="00230276" w:rsidRDefault="00057ADC" w:rsidP="00057ADC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Первичное закрепление с проговариванием во внешней речи</w:t>
            </w:r>
          </w:p>
        </w:tc>
        <w:tc>
          <w:tcPr>
            <w:tcW w:w="2126" w:type="dxa"/>
          </w:tcPr>
          <w:p w:rsidR="00D7334E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рганизовать усвоение учениками нового способа действий с проговариванием во внешней речи</w:t>
            </w:r>
          </w:p>
        </w:tc>
        <w:tc>
          <w:tcPr>
            <w:tcW w:w="2250" w:type="dxa"/>
          </w:tcPr>
          <w:p w:rsidR="00D7334E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рганизует усвоение учениками нового понятия с проговариванием во внешней речи</w:t>
            </w:r>
            <w:r w:rsidR="0005615F" w:rsidRPr="0023027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05615F" w:rsidRPr="00230276" w:rsidRDefault="004A2DAF" w:rsidP="004A2DA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Н</w:t>
            </w:r>
            <w:r w:rsidR="0005615F" w:rsidRPr="00230276">
              <w:rPr>
                <w:rFonts w:ascii="Times New Roman" w:hAnsi="Times New Roman"/>
                <w:sz w:val="28"/>
                <w:szCs w:val="28"/>
              </w:rPr>
              <w:t xml:space="preserve">омера </w:t>
            </w:r>
            <w:r w:rsidRPr="00230276">
              <w:rPr>
                <w:rFonts w:ascii="Times New Roman" w:hAnsi="Times New Roman"/>
                <w:sz w:val="28"/>
                <w:szCs w:val="28"/>
              </w:rPr>
              <w:t>108, 110, 113 выполняет</w:t>
            </w:r>
            <w:r w:rsidR="0005615F" w:rsidRPr="00230276">
              <w:rPr>
                <w:rFonts w:ascii="Times New Roman" w:hAnsi="Times New Roman"/>
                <w:sz w:val="28"/>
                <w:szCs w:val="28"/>
              </w:rPr>
              <w:t xml:space="preserve"> у доски на отвороте один ученик, так что бы остальные не </w:t>
            </w:r>
            <w:r w:rsidR="0005615F"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видели, а затем ученики за партами меняются тетрадями и проверяют  правильность решения у своего соседа</w:t>
            </w:r>
          </w:p>
        </w:tc>
        <w:tc>
          <w:tcPr>
            <w:tcW w:w="1001" w:type="dxa"/>
          </w:tcPr>
          <w:p w:rsidR="00D7334E" w:rsidRPr="00230276" w:rsidRDefault="0005615F" w:rsidP="0005615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Взаимопроверка, самопрверка</w:t>
            </w:r>
          </w:p>
          <w:p w:rsidR="0005615F" w:rsidRPr="00230276" w:rsidRDefault="0005615F" w:rsidP="0005615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05615F" w:rsidRPr="00230276" w:rsidRDefault="0005615F" w:rsidP="0005615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05615F" w:rsidRPr="00230276" w:rsidRDefault="0005615F" w:rsidP="0005615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2270" w:type="dxa"/>
          </w:tcPr>
          <w:p w:rsidR="00D7334E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Работа с учебником: 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 xml:space="preserve">Стр. 23-24 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08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10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11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13</w:t>
            </w:r>
          </w:p>
          <w:p w:rsidR="00057ADC" w:rsidRPr="00230276" w:rsidRDefault="00057AD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№ 118</w:t>
            </w:r>
          </w:p>
        </w:tc>
        <w:tc>
          <w:tcPr>
            <w:tcW w:w="2224" w:type="dxa"/>
          </w:tcPr>
          <w:p w:rsidR="00D7334E" w:rsidRPr="00230276" w:rsidRDefault="0005615F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Выполняют задание по цепочке у доски и в тетрадях</w:t>
            </w:r>
          </w:p>
        </w:tc>
        <w:tc>
          <w:tcPr>
            <w:tcW w:w="926" w:type="dxa"/>
          </w:tcPr>
          <w:p w:rsidR="00D7334E" w:rsidRPr="00230276" w:rsidRDefault="00AF5D1C" w:rsidP="00AF5D1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17</w:t>
            </w:r>
          </w:p>
        </w:tc>
        <w:tc>
          <w:tcPr>
            <w:tcW w:w="2552" w:type="dxa"/>
          </w:tcPr>
          <w:p w:rsidR="0005615F" w:rsidRPr="00230276" w:rsidRDefault="0005615F" w:rsidP="0005615F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оммуникативные:  оформлять  свои  мысли  в  устной  и  письменной  форме,  слушать  и  понимать  речь  других. </w:t>
            </w:r>
          </w:p>
          <w:p w:rsidR="0005615F" w:rsidRPr="00230276" w:rsidRDefault="0005615F" w:rsidP="0005615F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гулятивные:    работать  по  коллективно  составленному  плану,  проговаривать  последовательност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ь  действий  на  уроке. </w:t>
            </w:r>
          </w:p>
          <w:p w:rsidR="00D7334E" w:rsidRPr="00230276" w:rsidRDefault="0005615F" w:rsidP="0045757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ознавательные: добывать новые знания</w:t>
            </w:r>
          </w:p>
        </w:tc>
      </w:tr>
      <w:tr w:rsidR="004A2DAF" w:rsidRPr="00230276" w:rsidTr="00612A76">
        <w:tc>
          <w:tcPr>
            <w:tcW w:w="670" w:type="dxa"/>
          </w:tcPr>
          <w:p w:rsidR="004A2DAF" w:rsidRPr="00230276" w:rsidRDefault="004A2DAF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1599" w:type="dxa"/>
          </w:tcPr>
          <w:p w:rsidR="004A2DAF" w:rsidRPr="00230276" w:rsidRDefault="004A2DAF" w:rsidP="00297D8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Рефлексия   учебной   деятельности   на   уроке</w:t>
            </w:r>
          </w:p>
        </w:tc>
        <w:tc>
          <w:tcPr>
            <w:tcW w:w="2126" w:type="dxa"/>
          </w:tcPr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зафиксировать  новое  содержание  урока; </w:t>
            </w:r>
          </w:p>
          <w:p w:rsidR="004A2DAF" w:rsidRPr="00230276" w:rsidRDefault="00AF5D1C" w:rsidP="00AF5D1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организовать  рефлексию  и  самооценку  учащимися  собственной  учебной  деятельности</w:t>
            </w:r>
          </w:p>
        </w:tc>
        <w:tc>
          <w:tcPr>
            <w:tcW w:w="2250" w:type="dxa"/>
          </w:tcPr>
          <w:p w:rsidR="004A2DAF" w:rsidRPr="00230276" w:rsidRDefault="00AF5D1C" w:rsidP="00C87D3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t>Организует  фиксирование  нового  содержания,  рефлексию,  самооценку  учебной  деятельности</w:t>
            </w:r>
          </w:p>
        </w:tc>
        <w:tc>
          <w:tcPr>
            <w:tcW w:w="1001" w:type="dxa"/>
          </w:tcPr>
          <w:p w:rsidR="004A2DAF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  <w:p w:rsidR="00AF5D1C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AF5D1C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AF5D1C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30276">
              <w:rPr>
                <w:rFonts w:ascii="Times New Roman" w:hAnsi="Times New Roman"/>
                <w:b/>
                <w:sz w:val="28"/>
                <w:szCs w:val="28"/>
              </w:rPr>
              <w:t>Ф</w:t>
            </w:r>
          </w:p>
        </w:tc>
        <w:tc>
          <w:tcPr>
            <w:tcW w:w="2270" w:type="dxa"/>
          </w:tcPr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Записывают  домашнее  задание. </w:t>
            </w:r>
          </w:p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твечают  на  вопросы. Рассказывают,  что узнали. </w:t>
            </w:r>
          </w:p>
          <w:p w:rsidR="004A2DAF" w:rsidRPr="00230276" w:rsidRDefault="00AF5D1C" w:rsidP="00AF5D1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бобщают  знания  об  изученном  материале.  Осуществляют  самооценку.</w:t>
            </w:r>
          </w:p>
        </w:tc>
        <w:tc>
          <w:tcPr>
            <w:tcW w:w="2224" w:type="dxa"/>
          </w:tcPr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Домашнее  задание: п.4, стр. 21-22 №137,  №138,  №142. </w:t>
            </w:r>
          </w:p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Подведем итог работы на уроке. </w:t>
            </w:r>
          </w:p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Какую цель мы ставили на уроке? Достигли ли цели? </w:t>
            </w:r>
          </w:p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Чему вы научились? </w:t>
            </w:r>
          </w:p>
          <w:p w:rsidR="004A2DAF" w:rsidRPr="00230276" w:rsidRDefault="00AF5D1C" w:rsidP="00AF5D1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Оцените  свою деятельность на уроке,  используя один из кружочков: </w:t>
            </w: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зеленый, красный,  желтый</w:t>
            </w:r>
          </w:p>
        </w:tc>
        <w:tc>
          <w:tcPr>
            <w:tcW w:w="926" w:type="dxa"/>
          </w:tcPr>
          <w:p w:rsidR="004A2DAF" w:rsidRPr="00230276" w:rsidRDefault="00AF5D1C" w:rsidP="00C87D3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hAnsi="Times New Roman"/>
                <w:sz w:val="28"/>
                <w:szCs w:val="28"/>
              </w:rPr>
              <w:lastRenderedPageBreak/>
              <w:t>5</w:t>
            </w:r>
          </w:p>
        </w:tc>
        <w:tc>
          <w:tcPr>
            <w:tcW w:w="2552" w:type="dxa"/>
          </w:tcPr>
          <w:p w:rsidR="00AF5D1C" w:rsidRPr="00230276" w:rsidRDefault="00AF5D1C" w:rsidP="00AF5D1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Регулятивные:  оценивать  правильность  выполнения  действий  на  уровне  адекватной  ретроспективной  оценки.  </w:t>
            </w:r>
          </w:p>
          <w:p w:rsidR="004A2DAF" w:rsidRPr="00230276" w:rsidRDefault="00AF5D1C" w:rsidP="0045757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302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Личностные:    осуществлять  самооценку  на  основе  критерия  успешности  учебной  деятельности</w:t>
            </w:r>
          </w:p>
        </w:tc>
      </w:tr>
    </w:tbl>
    <w:p w:rsidR="00D7334E" w:rsidRPr="00230276" w:rsidRDefault="00D7334E" w:rsidP="00C76203">
      <w:pPr>
        <w:spacing w:line="360" w:lineRule="auto"/>
        <w:rPr>
          <w:rFonts w:ascii="Times New Roman" w:hAnsi="Times New Roman"/>
          <w:sz w:val="28"/>
          <w:szCs w:val="28"/>
        </w:rPr>
      </w:pPr>
    </w:p>
    <w:sectPr w:rsidR="00D7334E" w:rsidRPr="00230276" w:rsidSect="00881699">
      <w:headerReference w:type="default" r:id="rId10"/>
      <w:footerReference w:type="default" r:id="rId11"/>
      <w:pgSz w:w="16838" w:h="11906" w:orient="landscape"/>
      <w:pgMar w:top="85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243B" w:rsidRDefault="00B9243B" w:rsidP="00972C0E">
      <w:pPr>
        <w:spacing w:after="0" w:line="240" w:lineRule="auto"/>
      </w:pPr>
      <w:r>
        <w:separator/>
      </w:r>
    </w:p>
  </w:endnote>
  <w:endnote w:type="continuationSeparator" w:id="1">
    <w:p w:rsidR="00B9243B" w:rsidRDefault="00B9243B" w:rsidP="00972C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C0E" w:rsidRDefault="00972C0E">
    <w:pPr>
      <w:pStyle w:val="ae"/>
      <w:jc w:val="right"/>
    </w:pPr>
    <w:fldSimple w:instr=" PAGE   \* MERGEFORMAT ">
      <w:r w:rsidR="00CC1B9C">
        <w:rPr>
          <w:noProof/>
        </w:rPr>
        <w:t>1</w:t>
      </w:r>
    </w:fldSimple>
  </w:p>
  <w:p w:rsidR="00972C0E" w:rsidRDefault="00972C0E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243B" w:rsidRDefault="00B9243B" w:rsidP="00972C0E">
      <w:pPr>
        <w:spacing w:after="0" w:line="240" w:lineRule="auto"/>
      </w:pPr>
      <w:r>
        <w:separator/>
      </w:r>
    </w:p>
  </w:footnote>
  <w:footnote w:type="continuationSeparator" w:id="1">
    <w:p w:rsidR="00B9243B" w:rsidRDefault="00B9243B" w:rsidP="00972C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334E" w:rsidRDefault="00CC1B9C" w:rsidP="00CC1B9C">
    <w:pPr>
      <w:pStyle w:val="ac"/>
      <w:jc w:val="center"/>
    </w:pPr>
    <w:r>
      <w:t>Польшина Лариса Петровна МБОУ «Ивнянская СОШ №1»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922FB"/>
    <w:multiLevelType w:val="hybridMultilevel"/>
    <w:tmpl w:val="227C45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1A4507"/>
    <w:multiLevelType w:val="hybridMultilevel"/>
    <w:tmpl w:val="4BBCCD4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DF87412"/>
    <w:multiLevelType w:val="hybridMultilevel"/>
    <w:tmpl w:val="D8EA07FC"/>
    <w:lvl w:ilvl="0" w:tplc="19A672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FB0541C"/>
    <w:multiLevelType w:val="hybridMultilevel"/>
    <w:tmpl w:val="19648A9A"/>
    <w:lvl w:ilvl="0" w:tplc="37D6887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A949BD"/>
    <w:multiLevelType w:val="hybridMultilevel"/>
    <w:tmpl w:val="42F0763A"/>
    <w:lvl w:ilvl="0" w:tplc="37D6887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5C771F"/>
    <w:multiLevelType w:val="multilevel"/>
    <w:tmpl w:val="88CEB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6">
    <w:nsid w:val="3AD6607D"/>
    <w:multiLevelType w:val="hybridMultilevel"/>
    <w:tmpl w:val="D278C4C8"/>
    <w:lvl w:ilvl="0" w:tplc="B48044A4">
      <w:start w:val="1"/>
      <w:numFmt w:val="decimal"/>
      <w:lvlText w:val="%1)"/>
      <w:lvlJc w:val="left"/>
      <w:pPr>
        <w:ind w:left="1680" w:hanging="360"/>
      </w:pPr>
      <w:rPr>
        <w:rFonts w:eastAsia="+mn-ea" w:hint="default"/>
      </w:rPr>
    </w:lvl>
    <w:lvl w:ilvl="1" w:tplc="04190019" w:tentative="1">
      <w:start w:val="1"/>
      <w:numFmt w:val="lowerLetter"/>
      <w:lvlText w:val="%2."/>
      <w:lvlJc w:val="left"/>
      <w:pPr>
        <w:ind w:left="2400" w:hanging="360"/>
      </w:pPr>
    </w:lvl>
    <w:lvl w:ilvl="2" w:tplc="0419001B" w:tentative="1">
      <w:start w:val="1"/>
      <w:numFmt w:val="lowerRoman"/>
      <w:lvlText w:val="%3."/>
      <w:lvlJc w:val="right"/>
      <w:pPr>
        <w:ind w:left="3120" w:hanging="180"/>
      </w:pPr>
    </w:lvl>
    <w:lvl w:ilvl="3" w:tplc="0419000F" w:tentative="1">
      <w:start w:val="1"/>
      <w:numFmt w:val="decimal"/>
      <w:lvlText w:val="%4."/>
      <w:lvlJc w:val="left"/>
      <w:pPr>
        <w:ind w:left="3840" w:hanging="360"/>
      </w:pPr>
    </w:lvl>
    <w:lvl w:ilvl="4" w:tplc="04190019" w:tentative="1">
      <w:start w:val="1"/>
      <w:numFmt w:val="lowerLetter"/>
      <w:lvlText w:val="%5."/>
      <w:lvlJc w:val="left"/>
      <w:pPr>
        <w:ind w:left="4560" w:hanging="360"/>
      </w:pPr>
    </w:lvl>
    <w:lvl w:ilvl="5" w:tplc="0419001B" w:tentative="1">
      <w:start w:val="1"/>
      <w:numFmt w:val="lowerRoman"/>
      <w:lvlText w:val="%6."/>
      <w:lvlJc w:val="right"/>
      <w:pPr>
        <w:ind w:left="5280" w:hanging="180"/>
      </w:pPr>
    </w:lvl>
    <w:lvl w:ilvl="6" w:tplc="0419000F" w:tentative="1">
      <w:start w:val="1"/>
      <w:numFmt w:val="decimal"/>
      <w:lvlText w:val="%7."/>
      <w:lvlJc w:val="left"/>
      <w:pPr>
        <w:ind w:left="6000" w:hanging="360"/>
      </w:pPr>
    </w:lvl>
    <w:lvl w:ilvl="7" w:tplc="04190019" w:tentative="1">
      <w:start w:val="1"/>
      <w:numFmt w:val="lowerLetter"/>
      <w:lvlText w:val="%8."/>
      <w:lvlJc w:val="left"/>
      <w:pPr>
        <w:ind w:left="6720" w:hanging="360"/>
      </w:pPr>
    </w:lvl>
    <w:lvl w:ilvl="8" w:tplc="0419001B" w:tentative="1">
      <w:start w:val="1"/>
      <w:numFmt w:val="lowerRoman"/>
      <w:lvlText w:val="%9."/>
      <w:lvlJc w:val="right"/>
      <w:pPr>
        <w:ind w:left="7440" w:hanging="180"/>
      </w:pPr>
    </w:lvl>
  </w:abstractNum>
  <w:abstractNum w:abstractNumId="7">
    <w:nsid w:val="4B66453D"/>
    <w:multiLevelType w:val="hybridMultilevel"/>
    <w:tmpl w:val="7EA891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7B6A35"/>
    <w:multiLevelType w:val="hybridMultilevel"/>
    <w:tmpl w:val="66D227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2548AC"/>
    <w:multiLevelType w:val="hybridMultilevel"/>
    <w:tmpl w:val="43661D08"/>
    <w:lvl w:ilvl="0" w:tplc="37D6887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EEA46D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9280E3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45A795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062789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1AC719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CB0B7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D6ABDD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1E6017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6A981CD8"/>
    <w:multiLevelType w:val="hybridMultilevel"/>
    <w:tmpl w:val="7EA891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0C498D"/>
    <w:multiLevelType w:val="hybridMultilevel"/>
    <w:tmpl w:val="BBBC9A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E6A2BE0"/>
    <w:multiLevelType w:val="hybridMultilevel"/>
    <w:tmpl w:val="C2F0EFEC"/>
    <w:lvl w:ilvl="0" w:tplc="37D68878">
      <w:start w:val="1"/>
      <w:numFmt w:val="bullet"/>
      <w:lvlText w:val=""/>
      <w:lvlJc w:val="left"/>
      <w:pPr>
        <w:tabs>
          <w:tab w:val="num" w:pos="1080"/>
        </w:tabs>
        <w:ind w:left="108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12"/>
  </w:num>
  <w:num w:numId="4">
    <w:abstractNumId w:val="7"/>
  </w:num>
  <w:num w:numId="5">
    <w:abstractNumId w:val="11"/>
  </w:num>
  <w:num w:numId="6">
    <w:abstractNumId w:val="9"/>
  </w:num>
  <w:num w:numId="7">
    <w:abstractNumId w:val="4"/>
  </w:num>
  <w:num w:numId="8">
    <w:abstractNumId w:val="3"/>
  </w:num>
  <w:num w:numId="9">
    <w:abstractNumId w:val="2"/>
  </w:num>
  <w:num w:numId="10">
    <w:abstractNumId w:val="0"/>
  </w:num>
  <w:num w:numId="11">
    <w:abstractNumId w:val="6"/>
  </w:num>
  <w:num w:numId="12">
    <w:abstractNumId w:val="5"/>
  </w:num>
  <w:num w:numId="1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F0CBC"/>
    <w:rsid w:val="00004D4F"/>
    <w:rsid w:val="00015123"/>
    <w:rsid w:val="00031A64"/>
    <w:rsid w:val="00032A02"/>
    <w:rsid w:val="0005615F"/>
    <w:rsid w:val="00056D29"/>
    <w:rsid w:val="00057ADC"/>
    <w:rsid w:val="000A49BC"/>
    <w:rsid w:val="000D13C7"/>
    <w:rsid w:val="000D7438"/>
    <w:rsid w:val="000E3E25"/>
    <w:rsid w:val="000E4489"/>
    <w:rsid w:val="000E641E"/>
    <w:rsid w:val="000F29C7"/>
    <w:rsid w:val="000F3CDD"/>
    <w:rsid w:val="000F5879"/>
    <w:rsid w:val="00106058"/>
    <w:rsid w:val="00131E59"/>
    <w:rsid w:val="001440FB"/>
    <w:rsid w:val="0015648A"/>
    <w:rsid w:val="00170379"/>
    <w:rsid w:val="00171495"/>
    <w:rsid w:val="001768AD"/>
    <w:rsid w:val="001901CB"/>
    <w:rsid w:val="001A6733"/>
    <w:rsid w:val="001D6653"/>
    <w:rsid w:val="00201D47"/>
    <w:rsid w:val="002025E8"/>
    <w:rsid w:val="00206F2E"/>
    <w:rsid w:val="0021460E"/>
    <w:rsid w:val="0022093E"/>
    <w:rsid w:val="00230276"/>
    <w:rsid w:val="00243F42"/>
    <w:rsid w:val="00247548"/>
    <w:rsid w:val="00281A1D"/>
    <w:rsid w:val="002825EA"/>
    <w:rsid w:val="00297D81"/>
    <w:rsid w:val="002A2FFE"/>
    <w:rsid w:val="002B5EC3"/>
    <w:rsid w:val="002B74E2"/>
    <w:rsid w:val="002D2608"/>
    <w:rsid w:val="002D38B6"/>
    <w:rsid w:val="002D51D0"/>
    <w:rsid w:val="002E3385"/>
    <w:rsid w:val="002E47DB"/>
    <w:rsid w:val="002E6AE4"/>
    <w:rsid w:val="00310D96"/>
    <w:rsid w:val="00334C49"/>
    <w:rsid w:val="00335C68"/>
    <w:rsid w:val="003469D2"/>
    <w:rsid w:val="00355E0E"/>
    <w:rsid w:val="0036287B"/>
    <w:rsid w:val="00370E82"/>
    <w:rsid w:val="00382A8A"/>
    <w:rsid w:val="003871FC"/>
    <w:rsid w:val="003904CA"/>
    <w:rsid w:val="0039299C"/>
    <w:rsid w:val="00395147"/>
    <w:rsid w:val="003A3AE6"/>
    <w:rsid w:val="003A7500"/>
    <w:rsid w:val="003B7740"/>
    <w:rsid w:val="003C259B"/>
    <w:rsid w:val="003E371A"/>
    <w:rsid w:val="003F483D"/>
    <w:rsid w:val="00401B16"/>
    <w:rsid w:val="004242A5"/>
    <w:rsid w:val="0045757B"/>
    <w:rsid w:val="00461749"/>
    <w:rsid w:val="004809C9"/>
    <w:rsid w:val="00481B32"/>
    <w:rsid w:val="00482C2B"/>
    <w:rsid w:val="00487293"/>
    <w:rsid w:val="00491219"/>
    <w:rsid w:val="004A2DAF"/>
    <w:rsid w:val="004C57F7"/>
    <w:rsid w:val="004C71AC"/>
    <w:rsid w:val="004F2C01"/>
    <w:rsid w:val="00502EC6"/>
    <w:rsid w:val="005143E3"/>
    <w:rsid w:val="0057210F"/>
    <w:rsid w:val="00572E05"/>
    <w:rsid w:val="005735E8"/>
    <w:rsid w:val="005737C5"/>
    <w:rsid w:val="005A6413"/>
    <w:rsid w:val="005D7DD5"/>
    <w:rsid w:val="006028A9"/>
    <w:rsid w:val="00612952"/>
    <w:rsid w:val="00612A76"/>
    <w:rsid w:val="006261A1"/>
    <w:rsid w:val="006526FE"/>
    <w:rsid w:val="00661B19"/>
    <w:rsid w:val="006869BC"/>
    <w:rsid w:val="006966F0"/>
    <w:rsid w:val="006C0712"/>
    <w:rsid w:val="006C0E92"/>
    <w:rsid w:val="006F4FA3"/>
    <w:rsid w:val="0071433B"/>
    <w:rsid w:val="0072267A"/>
    <w:rsid w:val="0072480E"/>
    <w:rsid w:val="00732B78"/>
    <w:rsid w:val="00754CB8"/>
    <w:rsid w:val="00755F34"/>
    <w:rsid w:val="007573EF"/>
    <w:rsid w:val="00764ABA"/>
    <w:rsid w:val="00766813"/>
    <w:rsid w:val="007776A8"/>
    <w:rsid w:val="007778B2"/>
    <w:rsid w:val="0078478B"/>
    <w:rsid w:val="007A71BB"/>
    <w:rsid w:val="007B29A6"/>
    <w:rsid w:val="007E1E87"/>
    <w:rsid w:val="007F104F"/>
    <w:rsid w:val="007F6B69"/>
    <w:rsid w:val="007F6C37"/>
    <w:rsid w:val="00805A25"/>
    <w:rsid w:val="00817835"/>
    <w:rsid w:val="00830763"/>
    <w:rsid w:val="00834401"/>
    <w:rsid w:val="0083761C"/>
    <w:rsid w:val="0084644E"/>
    <w:rsid w:val="00851927"/>
    <w:rsid w:val="0085643B"/>
    <w:rsid w:val="00876451"/>
    <w:rsid w:val="00881699"/>
    <w:rsid w:val="009235FA"/>
    <w:rsid w:val="00931CCC"/>
    <w:rsid w:val="00940C8D"/>
    <w:rsid w:val="00966E3B"/>
    <w:rsid w:val="00972C0E"/>
    <w:rsid w:val="00987FBF"/>
    <w:rsid w:val="009D0CB6"/>
    <w:rsid w:val="009D4765"/>
    <w:rsid w:val="009E1D43"/>
    <w:rsid w:val="009F2F4D"/>
    <w:rsid w:val="009F3A2B"/>
    <w:rsid w:val="00A16285"/>
    <w:rsid w:val="00A16D1B"/>
    <w:rsid w:val="00A97A61"/>
    <w:rsid w:val="00A97C4D"/>
    <w:rsid w:val="00AC01AC"/>
    <w:rsid w:val="00AC7876"/>
    <w:rsid w:val="00AD5F06"/>
    <w:rsid w:val="00AE1F83"/>
    <w:rsid w:val="00AE2B0E"/>
    <w:rsid w:val="00AE4539"/>
    <w:rsid w:val="00AF5D1C"/>
    <w:rsid w:val="00B00AD4"/>
    <w:rsid w:val="00B33272"/>
    <w:rsid w:val="00B574DB"/>
    <w:rsid w:val="00B63539"/>
    <w:rsid w:val="00B71E76"/>
    <w:rsid w:val="00B87A10"/>
    <w:rsid w:val="00B9243B"/>
    <w:rsid w:val="00BA02FD"/>
    <w:rsid w:val="00BB1E9B"/>
    <w:rsid w:val="00BD41F6"/>
    <w:rsid w:val="00C046CE"/>
    <w:rsid w:val="00C30FD5"/>
    <w:rsid w:val="00C74139"/>
    <w:rsid w:val="00C741CA"/>
    <w:rsid w:val="00C76203"/>
    <w:rsid w:val="00C87D3E"/>
    <w:rsid w:val="00CA35A5"/>
    <w:rsid w:val="00CA69DA"/>
    <w:rsid w:val="00CB1836"/>
    <w:rsid w:val="00CC1B9C"/>
    <w:rsid w:val="00CC705A"/>
    <w:rsid w:val="00CE1656"/>
    <w:rsid w:val="00CE1D09"/>
    <w:rsid w:val="00CE2727"/>
    <w:rsid w:val="00CF0CBC"/>
    <w:rsid w:val="00D10B60"/>
    <w:rsid w:val="00D122A8"/>
    <w:rsid w:val="00D571DF"/>
    <w:rsid w:val="00D62569"/>
    <w:rsid w:val="00D66A3A"/>
    <w:rsid w:val="00D67A04"/>
    <w:rsid w:val="00D67E4E"/>
    <w:rsid w:val="00D721CB"/>
    <w:rsid w:val="00D7334E"/>
    <w:rsid w:val="00D877E5"/>
    <w:rsid w:val="00D935DC"/>
    <w:rsid w:val="00D979BA"/>
    <w:rsid w:val="00DB5B6E"/>
    <w:rsid w:val="00DB70AE"/>
    <w:rsid w:val="00DC18F8"/>
    <w:rsid w:val="00DD2324"/>
    <w:rsid w:val="00DE3E77"/>
    <w:rsid w:val="00E00B6C"/>
    <w:rsid w:val="00E02CDD"/>
    <w:rsid w:val="00E03FF8"/>
    <w:rsid w:val="00E863F8"/>
    <w:rsid w:val="00EB02FF"/>
    <w:rsid w:val="00EE1700"/>
    <w:rsid w:val="00EE6031"/>
    <w:rsid w:val="00EF2633"/>
    <w:rsid w:val="00F01859"/>
    <w:rsid w:val="00F24D9F"/>
    <w:rsid w:val="00F33150"/>
    <w:rsid w:val="00F372D0"/>
    <w:rsid w:val="00F555EC"/>
    <w:rsid w:val="00F63048"/>
    <w:rsid w:val="00F6468B"/>
    <w:rsid w:val="00F80680"/>
    <w:rsid w:val="00F81B91"/>
    <w:rsid w:val="00F81DCC"/>
    <w:rsid w:val="00F83949"/>
    <w:rsid w:val="00F84889"/>
    <w:rsid w:val="00FB1FE5"/>
    <w:rsid w:val="00FC3E13"/>
    <w:rsid w:val="00FD69AE"/>
    <w:rsid w:val="00FE6DF3"/>
    <w:rsid w:val="00FF0C34"/>
    <w:rsid w:val="00FF31BB"/>
    <w:rsid w:val="00FF68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A25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F0CBC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F0CB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CF0CBC"/>
    <w:rPr>
      <w:rFonts w:eastAsia="Times New Roman"/>
      <w:sz w:val="22"/>
      <w:szCs w:val="22"/>
    </w:rPr>
  </w:style>
  <w:style w:type="character" w:styleId="a6">
    <w:name w:val="Hyperlink"/>
    <w:basedOn w:val="a0"/>
    <w:uiPriority w:val="99"/>
    <w:unhideWhenUsed/>
    <w:rsid w:val="00032A02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F3C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F3CDD"/>
    <w:rPr>
      <w:rFonts w:ascii="Tahoma" w:hAnsi="Tahoma" w:cs="Tahoma"/>
      <w:sz w:val="16"/>
      <w:szCs w:val="16"/>
    </w:rPr>
  </w:style>
  <w:style w:type="character" w:styleId="a9">
    <w:name w:val="Placeholder Text"/>
    <w:basedOn w:val="a0"/>
    <w:uiPriority w:val="99"/>
    <w:semiHidden/>
    <w:rsid w:val="000E3E25"/>
    <w:rPr>
      <w:color w:val="808080"/>
    </w:rPr>
  </w:style>
  <w:style w:type="paragraph" w:styleId="aa">
    <w:name w:val="Normal (Web)"/>
    <w:basedOn w:val="a"/>
    <w:uiPriority w:val="99"/>
    <w:unhideWhenUsed/>
    <w:rsid w:val="002D38B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b">
    <w:name w:val="FollowedHyperlink"/>
    <w:basedOn w:val="a0"/>
    <w:uiPriority w:val="99"/>
    <w:semiHidden/>
    <w:unhideWhenUsed/>
    <w:rsid w:val="002E6AE4"/>
    <w:rPr>
      <w:color w:val="800080"/>
      <w:u w:val="single"/>
    </w:rPr>
  </w:style>
  <w:style w:type="paragraph" w:styleId="ac">
    <w:name w:val="header"/>
    <w:basedOn w:val="a"/>
    <w:link w:val="ad"/>
    <w:uiPriority w:val="99"/>
    <w:unhideWhenUsed/>
    <w:rsid w:val="00972C0E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972C0E"/>
    <w:rPr>
      <w:sz w:val="22"/>
      <w:szCs w:val="22"/>
      <w:lang w:eastAsia="en-US"/>
    </w:rPr>
  </w:style>
  <w:style w:type="paragraph" w:styleId="ae">
    <w:name w:val="footer"/>
    <w:basedOn w:val="a"/>
    <w:link w:val="af"/>
    <w:uiPriority w:val="99"/>
    <w:unhideWhenUsed/>
    <w:rsid w:val="00972C0E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972C0E"/>
    <w:rPr>
      <w:sz w:val="22"/>
      <w:szCs w:val="22"/>
      <w:lang w:eastAsia="en-US"/>
    </w:rPr>
  </w:style>
  <w:style w:type="paragraph" w:customStyle="1" w:styleId="af0">
    <w:name w:val="Базовый"/>
    <w:rsid w:val="006028A9"/>
    <w:pPr>
      <w:suppressAutoHyphens/>
      <w:spacing w:after="200" w:line="276" w:lineRule="auto"/>
    </w:pPr>
    <w:rPr>
      <w:rFonts w:ascii="Times New Roman" w:hAnsi="Times New Roman"/>
      <w:color w:val="000000"/>
      <w:sz w:val="24"/>
      <w:szCs w:val="24"/>
      <w:lang w:eastAsia="en-US"/>
    </w:rPr>
  </w:style>
  <w:style w:type="character" w:styleId="af1">
    <w:name w:val="Strong"/>
    <w:basedOn w:val="a0"/>
    <w:uiPriority w:val="22"/>
    <w:qFormat/>
    <w:rsid w:val="00612A76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22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2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5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72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5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1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81C6F9-3757-4394-BB62-F990F379F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570</Words>
  <Characters>8953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бразовательный портал «Мой университет» - www.moi-universitet.ru                                                                                                                                                                                              </vt:lpstr>
    </vt:vector>
  </TitlesOfParts>
  <Company>Microsoft</Company>
  <LinksUpToDate>false</LinksUpToDate>
  <CharactersWithSpaces>10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разовательный портал «Мой университет» - www.moi-universitet.ru                                                                                                                                                                                              Виртуальная образовательная среда МУ – www.moi-uni.ru</dc:title>
  <dc:creator>007</dc:creator>
  <cp:lastModifiedBy>PLP</cp:lastModifiedBy>
  <cp:revision>3</cp:revision>
  <dcterms:created xsi:type="dcterms:W3CDTF">2016-09-25T08:25:00Z</dcterms:created>
  <dcterms:modified xsi:type="dcterms:W3CDTF">2016-09-25T08:26:00Z</dcterms:modified>
</cp:coreProperties>
</file>